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29E7" w:rsidRPr="00B53503" w:rsidRDefault="005929E7" w:rsidP="00B53503">
      <w:pPr>
        <w:pStyle w:val="a3"/>
        <w:numPr>
          <w:ilvl w:val="0"/>
          <w:numId w:val="1"/>
        </w:numPr>
        <w:spacing w:after="0"/>
        <w:contextualSpacing w:val="0"/>
        <w:jc w:val="center"/>
        <w:rPr>
          <w:rFonts w:cstheme="minorHAnsi"/>
          <w:b/>
          <w:sz w:val="28"/>
          <w:szCs w:val="28"/>
        </w:rPr>
      </w:pPr>
      <w:r w:rsidRPr="00B53503">
        <w:rPr>
          <w:rFonts w:cstheme="minorHAnsi"/>
          <w:b/>
          <w:sz w:val="28"/>
          <w:szCs w:val="28"/>
        </w:rPr>
        <w:t>Алгоритм умножения чисел с ФЗ первым способом в прямом коде</w:t>
      </w:r>
    </w:p>
    <w:p w:rsidR="005929E7" w:rsidRPr="00B53503" w:rsidRDefault="005929E7" w:rsidP="00B53503">
      <w:pPr>
        <w:spacing w:after="0"/>
        <w:jc w:val="center"/>
        <w:rPr>
          <w:rFonts w:cstheme="minorHAnsi"/>
          <w:sz w:val="28"/>
          <w:szCs w:val="28"/>
        </w:rPr>
      </w:pPr>
      <w:r w:rsidRPr="00B53503">
        <w:rPr>
          <w:rFonts w:cstheme="minorHAnsi"/>
          <w:noProof/>
          <w:sz w:val="28"/>
          <w:szCs w:val="28"/>
          <w:lang w:eastAsia="ru-RU"/>
        </w:rPr>
        <w:drawing>
          <wp:inline distT="0" distB="0" distL="0" distR="0" wp14:anchorId="235AC48F" wp14:editId="6C337677">
            <wp:extent cx="2827485" cy="201963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829545" cy="2021104"/>
                    </a:xfrm>
                    <a:prstGeom prst="rect">
                      <a:avLst/>
                    </a:prstGeom>
                  </pic:spPr>
                </pic:pic>
              </a:graphicData>
            </a:graphic>
          </wp:inline>
        </w:drawing>
      </w:r>
    </w:p>
    <w:p w:rsidR="00E92413" w:rsidRPr="00B53503" w:rsidRDefault="00E92413" w:rsidP="00B53503">
      <w:pPr>
        <w:autoSpaceDE w:val="0"/>
        <w:autoSpaceDN w:val="0"/>
        <w:adjustRightInd w:val="0"/>
        <w:spacing w:after="0"/>
        <w:rPr>
          <w:rFonts w:eastAsia="TimesNewRomanPSMT" w:cstheme="minorHAnsi"/>
          <w:b/>
          <w:sz w:val="28"/>
          <w:szCs w:val="28"/>
        </w:rPr>
      </w:pPr>
      <w:r w:rsidRPr="00B53503">
        <w:rPr>
          <w:rFonts w:eastAsia="TimesNewRomanPSMT" w:cstheme="minorHAnsi"/>
          <w:b/>
          <w:sz w:val="28"/>
          <w:szCs w:val="28"/>
        </w:rPr>
        <w:t>Разрядность регистров:</w:t>
      </w:r>
    </w:p>
    <w:p w:rsidR="00E92413" w:rsidRPr="00B53503" w:rsidRDefault="00E92413" w:rsidP="00B53503">
      <w:pPr>
        <w:pStyle w:val="a3"/>
        <w:numPr>
          <w:ilvl w:val="0"/>
          <w:numId w:val="2"/>
        </w:numPr>
        <w:autoSpaceDE w:val="0"/>
        <w:autoSpaceDN w:val="0"/>
        <w:adjustRightInd w:val="0"/>
        <w:spacing w:after="0"/>
        <w:contextualSpacing w:val="0"/>
        <w:rPr>
          <w:rFonts w:eastAsia="TimesNewRomanPSMT" w:cstheme="minorHAnsi"/>
          <w:sz w:val="28"/>
          <w:szCs w:val="28"/>
        </w:rPr>
      </w:pPr>
      <w:r w:rsidRPr="00B53503">
        <w:rPr>
          <w:rFonts w:eastAsia="TimesNewRomanPSMT" w:cstheme="minorHAnsi"/>
          <w:sz w:val="28"/>
          <w:szCs w:val="28"/>
        </w:rPr>
        <w:t xml:space="preserve">Множителя и множимого – </w:t>
      </w:r>
      <w:r w:rsidRPr="00B53503">
        <w:rPr>
          <w:rFonts w:eastAsia="TimesNewRomanPSMT" w:cstheme="minorHAnsi"/>
          <w:sz w:val="28"/>
          <w:szCs w:val="28"/>
          <w:lang w:val="en-US"/>
        </w:rPr>
        <w:t>n</w:t>
      </w:r>
      <w:r w:rsidRPr="00B53503">
        <w:rPr>
          <w:rFonts w:eastAsia="TimesNewRomanPSMT" w:cstheme="minorHAnsi"/>
          <w:sz w:val="28"/>
          <w:szCs w:val="28"/>
        </w:rPr>
        <w:t>;</w:t>
      </w:r>
    </w:p>
    <w:p w:rsidR="00E92413" w:rsidRPr="00B53503" w:rsidRDefault="00E92413" w:rsidP="00B53503">
      <w:pPr>
        <w:pStyle w:val="a3"/>
        <w:numPr>
          <w:ilvl w:val="0"/>
          <w:numId w:val="2"/>
        </w:numPr>
        <w:autoSpaceDE w:val="0"/>
        <w:autoSpaceDN w:val="0"/>
        <w:adjustRightInd w:val="0"/>
        <w:spacing w:after="0"/>
        <w:contextualSpacing w:val="0"/>
        <w:rPr>
          <w:rFonts w:eastAsia="TimesNewRomanPSMT" w:cstheme="minorHAnsi"/>
          <w:sz w:val="28"/>
          <w:szCs w:val="28"/>
        </w:rPr>
      </w:pPr>
      <w:r w:rsidRPr="00B53503">
        <w:rPr>
          <w:rFonts w:eastAsia="TimesNewRomanPSMT" w:cstheme="minorHAnsi"/>
          <w:sz w:val="28"/>
          <w:szCs w:val="28"/>
        </w:rPr>
        <w:t>Суммы частичных произведений – 2</w:t>
      </w:r>
      <w:r w:rsidRPr="00B53503">
        <w:rPr>
          <w:rFonts w:eastAsia="TimesNewRomanPSMT" w:cstheme="minorHAnsi"/>
          <w:sz w:val="28"/>
          <w:szCs w:val="28"/>
          <w:lang w:val="en-US"/>
        </w:rPr>
        <w:t>n</w:t>
      </w:r>
      <w:r w:rsidRPr="00B53503">
        <w:rPr>
          <w:rFonts w:eastAsia="TimesNewRomanPSMT" w:cstheme="minorHAnsi"/>
          <w:sz w:val="28"/>
          <w:szCs w:val="28"/>
        </w:rPr>
        <w:t xml:space="preserve">; </w:t>
      </w:r>
    </w:p>
    <w:p w:rsidR="00E92413" w:rsidRPr="00B53503" w:rsidRDefault="00E92413" w:rsidP="00B53503">
      <w:pPr>
        <w:autoSpaceDE w:val="0"/>
        <w:autoSpaceDN w:val="0"/>
        <w:adjustRightInd w:val="0"/>
        <w:spacing w:after="0"/>
        <w:rPr>
          <w:rFonts w:eastAsia="TimesNewRomanPSMT" w:cstheme="minorHAnsi"/>
          <w:sz w:val="28"/>
          <w:szCs w:val="28"/>
        </w:rPr>
      </w:pPr>
      <w:r w:rsidRPr="00B53503">
        <w:rPr>
          <w:rFonts w:eastAsia="TimesNewRomanPSMT" w:cstheme="minorHAnsi"/>
          <w:sz w:val="28"/>
          <w:szCs w:val="28"/>
        </w:rPr>
        <w:t>М</w:t>
      </w:r>
      <w:r w:rsidR="005929E7" w:rsidRPr="00B53503">
        <w:rPr>
          <w:rFonts w:eastAsia="TimesNewRomanPSMT" w:cstheme="minorHAnsi"/>
          <w:sz w:val="28"/>
          <w:szCs w:val="28"/>
        </w:rPr>
        <w:t xml:space="preserve">ножимое следует прибавлять в старшие n разрядов регистра суммы частичных произведений. </w:t>
      </w:r>
    </w:p>
    <w:p w:rsidR="00E92413" w:rsidRPr="00B53503" w:rsidRDefault="00E92413" w:rsidP="00B53503">
      <w:pPr>
        <w:autoSpaceDE w:val="0"/>
        <w:autoSpaceDN w:val="0"/>
        <w:adjustRightInd w:val="0"/>
        <w:spacing w:after="0"/>
        <w:rPr>
          <w:rFonts w:cstheme="minorHAnsi"/>
          <w:sz w:val="28"/>
          <w:szCs w:val="28"/>
        </w:rPr>
      </w:pPr>
    </w:p>
    <w:p w:rsidR="00E92413" w:rsidRPr="00B53503" w:rsidRDefault="005929E7" w:rsidP="00B53503">
      <w:pPr>
        <w:autoSpaceDE w:val="0"/>
        <w:autoSpaceDN w:val="0"/>
        <w:adjustRightInd w:val="0"/>
        <w:spacing w:after="0"/>
        <w:jc w:val="both"/>
        <w:rPr>
          <w:rFonts w:cstheme="minorHAnsi"/>
          <w:i/>
          <w:iCs/>
          <w:sz w:val="28"/>
          <w:szCs w:val="28"/>
        </w:rPr>
      </w:pPr>
      <w:r w:rsidRPr="00B53503">
        <w:rPr>
          <w:rFonts w:cstheme="minorHAnsi"/>
          <w:b/>
          <w:bCs/>
          <w:iCs/>
          <w:sz w:val="28"/>
          <w:szCs w:val="28"/>
        </w:rPr>
        <w:t xml:space="preserve">Особенность </w:t>
      </w:r>
      <w:r w:rsidR="00E92413" w:rsidRPr="00B53503">
        <w:rPr>
          <w:rFonts w:cstheme="minorHAnsi"/>
          <w:b/>
          <w:bCs/>
          <w:iCs/>
          <w:sz w:val="28"/>
          <w:szCs w:val="28"/>
        </w:rPr>
        <w:t>1</w:t>
      </w:r>
      <w:r w:rsidRPr="00B53503">
        <w:rPr>
          <w:rFonts w:cstheme="minorHAnsi"/>
          <w:b/>
          <w:bCs/>
          <w:iCs/>
          <w:sz w:val="28"/>
          <w:szCs w:val="28"/>
        </w:rPr>
        <w:t xml:space="preserve"> способа</w:t>
      </w:r>
      <w:r w:rsidR="00E92413" w:rsidRPr="00B53503">
        <w:rPr>
          <w:rFonts w:cstheme="minorHAnsi"/>
          <w:iCs/>
          <w:sz w:val="28"/>
          <w:szCs w:val="28"/>
        </w:rPr>
        <w:t>:</w:t>
      </w:r>
    </w:p>
    <w:p w:rsidR="005929E7" w:rsidRPr="00B53503" w:rsidRDefault="005929E7" w:rsidP="00B53503">
      <w:pPr>
        <w:autoSpaceDE w:val="0"/>
        <w:autoSpaceDN w:val="0"/>
        <w:adjustRightInd w:val="0"/>
        <w:spacing w:after="0"/>
        <w:jc w:val="both"/>
        <w:rPr>
          <w:rFonts w:cstheme="minorHAnsi"/>
          <w:b/>
          <w:bCs/>
          <w:i/>
          <w:iCs/>
          <w:sz w:val="28"/>
          <w:szCs w:val="28"/>
        </w:rPr>
      </w:pPr>
      <w:r w:rsidRPr="00B53503">
        <w:rPr>
          <w:rFonts w:eastAsia="TimesNewRomanPSMT" w:cstheme="minorHAnsi"/>
          <w:sz w:val="28"/>
          <w:szCs w:val="28"/>
        </w:rPr>
        <w:t xml:space="preserve">в цикле умножения возможно </w:t>
      </w:r>
      <w:r w:rsidRPr="00B53503">
        <w:rPr>
          <w:rFonts w:cstheme="minorHAnsi"/>
          <w:bCs/>
          <w:iCs/>
          <w:sz w:val="28"/>
          <w:szCs w:val="28"/>
        </w:rPr>
        <w:t>временное</w:t>
      </w:r>
      <w:r w:rsidR="00E92413" w:rsidRPr="00B53503">
        <w:rPr>
          <w:rFonts w:cstheme="minorHAnsi"/>
          <w:bCs/>
          <w:iCs/>
          <w:sz w:val="28"/>
          <w:szCs w:val="28"/>
        </w:rPr>
        <w:t xml:space="preserve"> </w:t>
      </w:r>
      <w:r w:rsidRPr="00B53503">
        <w:rPr>
          <w:rFonts w:cstheme="minorHAnsi"/>
          <w:bCs/>
          <w:iCs/>
          <w:sz w:val="28"/>
          <w:szCs w:val="28"/>
        </w:rPr>
        <w:t xml:space="preserve">переполнение </w:t>
      </w:r>
      <w:r w:rsidR="008B0475" w:rsidRPr="008B0475">
        <w:rPr>
          <w:rFonts w:cstheme="minorHAnsi"/>
          <w:bCs/>
          <w:iCs/>
          <w:sz w:val="28"/>
          <w:szCs w:val="28"/>
        </w:rPr>
        <w:t>разрядной сетки</w:t>
      </w:r>
      <w:r w:rsidR="008B0475" w:rsidRPr="008B0475">
        <w:rPr>
          <w:rFonts w:cstheme="minorHAnsi"/>
          <w:b/>
          <w:bCs/>
          <w:i/>
          <w:iCs/>
          <w:sz w:val="28"/>
          <w:szCs w:val="28"/>
        </w:rPr>
        <w:t xml:space="preserve"> </w:t>
      </w:r>
      <w:r w:rsidR="008B0475" w:rsidRPr="008B0475">
        <w:rPr>
          <w:rFonts w:cstheme="minorHAnsi"/>
          <w:bCs/>
          <w:iCs/>
          <w:sz w:val="28"/>
          <w:szCs w:val="28"/>
        </w:rPr>
        <w:t xml:space="preserve">мантисс (временное ПРС мантисс) </w:t>
      </w:r>
      <w:r w:rsidRPr="00B53503">
        <w:rPr>
          <w:rFonts w:eastAsia="TimesNewRomanPSMT" w:cstheme="minorHAnsi"/>
          <w:sz w:val="28"/>
          <w:szCs w:val="28"/>
        </w:rPr>
        <w:t>в регистре суммы частичных произведений,</w:t>
      </w:r>
      <w:r w:rsidRPr="00B53503">
        <w:rPr>
          <w:rFonts w:cstheme="minorHAnsi"/>
          <w:b/>
          <w:bCs/>
          <w:i/>
          <w:iCs/>
          <w:sz w:val="28"/>
          <w:szCs w:val="28"/>
        </w:rPr>
        <w:t xml:space="preserve"> </w:t>
      </w:r>
      <w:r w:rsidRPr="00B53503">
        <w:rPr>
          <w:rFonts w:eastAsia="TimesNewRomanPSMT" w:cstheme="minorHAnsi"/>
          <w:sz w:val="28"/>
          <w:szCs w:val="28"/>
        </w:rPr>
        <w:t>которое ликвидируется при очередном сдвиге вправо</w:t>
      </w:r>
      <w:r w:rsidR="00EE1CA2" w:rsidRPr="00B53503">
        <w:rPr>
          <w:rFonts w:eastAsia="TimesNewRomanPSMT" w:cstheme="minorHAnsi"/>
          <w:sz w:val="28"/>
          <w:szCs w:val="28"/>
        </w:rPr>
        <w:t>.</w:t>
      </w:r>
    </w:p>
    <w:p w:rsidR="005929E7" w:rsidRPr="00B53503" w:rsidRDefault="005929E7" w:rsidP="00B53503">
      <w:pPr>
        <w:spacing w:after="0"/>
        <w:rPr>
          <w:rFonts w:cstheme="minorHAnsi"/>
          <w:sz w:val="28"/>
          <w:szCs w:val="28"/>
        </w:rPr>
      </w:pPr>
    </w:p>
    <w:p w:rsidR="005929E7" w:rsidRPr="00B53503" w:rsidRDefault="005929E7" w:rsidP="00B53503">
      <w:pPr>
        <w:spacing w:after="0"/>
        <w:rPr>
          <w:rFonts w:cstheme="minorHAnsi"/>
          <w:b/>
          <w:sz w:val="28"/>
          <w:szCs w:val="28"/>
        </w:rPr>
      </w:pPr>
      <w:r w:rsidRPr="00B53503">
        <w:rPr>
          <w:rFonts w:cstheme="minorHAnsi"/>
          <w:b/>
          <w:sz w:val="28"/>
          <w:szCs w:val="28"/>
        </w:rPr>
        <w:t>Алгоритм</w:t>
      </w:r>
      <w:r w:rsidR="00EE1CA2" w:rsidRPr="00BB1923">
        <w:rPr>
          <w:rFonts w:cstheme="minorHAnsi"/>
          <w:b/>
          <w:sz w:val="28"/>
          <w:szCs w:val="28"/>
        </w:rPr>
        <w:t xml:space="preserve"> </w:t>
      </w:r>
      <w:r w:rsidR="008B0475">
        <w:rPr>
          <w:rFonts w:cstheme="minorHAnsi"/>
          <w:b/>
          <w:sz w:val="28"/>
          <w:szCs w:val="28"/>
        </w:rPr>
        <w:t>умножения мантисс</w:t>
      </w:r>
    </w:p>
    <w:p w:rsidR="00E92413" w:rsidRPr="00B53503" w:rsidRDefault="00E92413" w:rsidP="00B53503">
      <w:pPr>
        <w:pStyle w:val="a6"/>
        <w:spacing w:line="276" w:lineRule="auto"/>
        <w:jc w:val="both"/>
        <w:rPr>
          <w:rFonts w:asciiTheme="minorHAnsi" w:hAnsiTheme="minorHAnsi" w:cstheme="minorHAnsi"/>
          <w:spacing w:val="-30"/>
          <w:sz w:val="28"/>
          <w:szCs w:val="28"/>
        </w:rPr>
      </w:pPr>
      <w:r w:rsidRPr="00B53503">
        <w:rPr>
          <w:rFonts w:asciiTheme="minorHAnsi" w:hAnsiTheme="minorHAnsi" w:cstheme="minorHAnsi"/>
          <w:sz w:val="28"/>
          <w:szCs w:val="28"/>
        </w:rPr>
        <w:t xml:space="preserve">1. Определить знак произведения путем сложения по модулю два </w:t>
      </w:r>
      <w:r w:rsidRPr="00B53503">
        <w:rPr>
          <w:rFonts w:asciiTheme="minorHAnsi" w:hAnsiTheme="minorHAnsi" w:cstheme="minorHAnsi"/>
          <w:spacing w:val="-8"/>
          <w:sz w:val="28"/>
          <w:szCs w:val="28"/>
        </w:rPr>
        <w:t>знаковых разрядов сомножителей.</w:t>
      </w:r>
    </w:p>
    <w:p w:rsidR="00E92413" w:rsidRPr="00B53503" w:rsidRDefault="00E92413" w:rsidP="00B53503">
      <w:pPr>
        <w:pStyle w:val="a6"/>
        <w:spacing w:line="276" w:lineRule="auto"/>
        <w:jc w:val="both"/>
        <w:rPr>
          <w:rFonts w:asciiTheme="minorHAnsi" w:hAnsiTheme="minorHAnsi" w:cstheme="minorHAnsi"/>
          <w:sz w:val="28"/>
          <w:szCs w:val="28"/>
        </w:rPr>
      </w:pPr>
      <w:r w:rsidRPr="00B53503">
        <w:rPr>
          <w:rFonts w:asciiTheme="minorHAnsi" w:hAnsiTheme="minorHAnsi" w:cstheme="minorHAnsi"/>
          <w:sz w:val="28"/>
          <w:szCs w:val="28"/>
        </w:rPr>
        <w:t>2. Проверить множимое на равенство нулю: если равно нулю, операцию умножения следует прекратить, т.к. результат будет также равным нулю.</w:t>
      </w:r>
    </w:p>
    <w:p w:rsidR="00E92413" w:rsidRPr="00B53503" w:rsidRDefault="00E92413" w:rsidP="00B53503">
      <w:pPr>
        <w:pStyle w:val="a6"/>
        <w:spacing w:line="276" w:lineRule="auto"/>
        <w:jc w:val="both"/>
        <w:rPr>
          <w:rFonts w:asciiTheme="minorHAnsi" w:hAnsiTheme="minorHAnsi" w:cstheme="minorHAnsi"/>
          <w:sz w:val="28"/>
          <w:szCs w:val="28"/>
        </w:rPr>
      </w:pPr>
      <w:r w:rsidRPr="00B53503">
        <w:rPr>
          <w:rFonts w:asciiTheme="minorHAnsi" w:hAnsiTheme="minorHAnsi" w:cstheme="minorHAnsi"/>
          <w:sz w:val="28"/>
          <w:szCs w:val="28"/>
        </w:rPr>
        <w:t>3. Проверить множитель на равенство нулю: если равен нулю, операцию умножения следует прекратить, т.к. результат будет также равным нулю.</w:t>
      </w:r>
    </w:p>
    <w:p w:rsidR="00EE1CA2" w:rsidRPr="00B53503" w:rsidRDefault="00EE1CA2" w:rsidP="00B53503">
      <w:pPr>
        <w:pStyle w:val="a6"/>
        <w:spacing w:line="276" w:lineRule="auto"/>
        <w:jc w:val="both"/>
        <w:rPr>
          <w:rFonts w:asciiTheme="minorHAnsi" w:hAnsiTheme="minorHAnsi" w:cstheme="minorHAnsi"/>
          <w:spacing w:val="-6"/>
          <w:sz w:val="28"/>
          <w:szCs w:val="28"/>
        </w:rPr>
      </w:pPr>
      <w:r w:rsidRPr="00B53503">
        <w:rPr>
          <w:rFonts w:asciiTheme="minorHAnsi" w:hAnsiTheme="minorHAnsi" w:cstheme="minorHAnsi"/>
          <w:spacing w:val="-6"/>
          <w:sz w:val="28"/>
          <w:szCs w:val="28"/>
        </w:rPr>
        <w:t>4</w:t>
      </w:r>
      <w:r w:rsidR="00E92413" w:rsidRPr="00B53503">
        <w:rPr>
          <w:rFonts w:asciiTheme="minorHAnsi" w:hAnsiTheme="minorHAnsi" w:cstheme="minorHAnsi"/>
          <w:spacing w:val="-6"/>
          <w:sz w:val="28"/>
          <w:szCs w:val="28"/>
        </w:rPr>
        <w:t xml:space="preserve">. </w:t>
      </w:r>
      <w:r w:rsidRPr="00B53503">
        <w:rPr>
          <w:rFonts w:asciiTheme="minorHAnsi" w:hAnsiTheme="minorHAnsi" w:cstheme="minorHAnsi"/>
          <w:spacing w:val="-6"/>
          <w:sz w:val="28"/>
          <w:szCs w:val="28"/>
        </w:rPr>
        <w:t>Выполнить цикл умножения по следующим правилам:</w:t>
      </w:r>
    </w:p>
    <w:p w:rsidR="00E92413" w:rsidRPr="00B53503" w:rsidRDefault="00EE1CA2" w:rsidP="00B53503">
      <w:pPr>
        <w:pStyle w:val="a6"/>
        <w:spacing w:line="276" w:lineRule="auto"/>
        <w:jc w:val="both"/>
        <w:rPr>
          <w:rFonts w:asciiTheme="minorHAnsi" w:hAnsiTheme="minorHAnsi" w:cstheme="minorHAnsi"/>
          <w:spacing w:val="-30"/>
          <w:sz w:val="28"/>
          <w:szCs w:val="28"/>
        </w:rPr>
      </w:pPr>
      <w:r w:rsidRPr="00B53503">
        <w:rPr>
          <w:rFonts w:asciiTheme="minorHAnsi" w:hAnsiTheme="minorHAnsi" w:cstheme="minorHAnsi"/>
          <w:spacing w:val="-6"/>
          <w:sz w:val="28"/>
          <w:szCs w:val="28"/>
        </w:rPr>
        <w:t>4.1. п</w:t>
      </w:r>
      <w:r w:rsidR="00E92413" w:rsidRPr="00B53503">
        <w:rPr>
          <w:rFonts w:asciiTheme="minorHAnsi" w:hAnsiTheme="minorHAnsi" w:cstheme="minorHAnsi"/>
          <w:spacing w:val="-6"/>
          <w:sz w:val="28"/>
          <w:szCs w:val="28"/>
        </w:rPr>
        <w:t>роизвести анализ очередного разряда множителя.</w:t>
      </w:r>
    </w:p>
    <w:p w:rsidR="00E92413" w:rsidRPr="00B53503" w:rsidRDefault="00EE1CA2" w:rsidP="00B53503">
      <w:pPr>
        <w:pStyle w:val="a6"/>
        <w:spacing w:line="276" w:lineRule="auto"/>
        <w:jc w:val="both"/>
        <w:rPr>
          <w:rFonts w:asciiTheme="minorHAnsi" w:hAnsiTheme="minorHAnsi" w:cstheme="minorHAnsi"/>
          <w:spacing w:val="-7"/>
          <w:sz w:val="28"/>
          <w:szCs w:val="28"/>
        </w:rPr>
      </w:pPr>
      <w:r w:rsidRPr="00B53503">
        <w:rPr>
          <w:rFonts w:asciiTheme="minorHAnsi" w:hAnsiTheme="minorHAnsi" w:cstheme="minorHAnsi"/>
          <w:spacing w:val="-6"/>
          <w:sz w:val="28"/>
          <w:szCs w:val="28"/>
        </w:rPr>
        <w:t>4.2</w:t>
      </w:r>
      <w:r w:rsidR="00E92413" w:rsidRPr="00B53503">
        <w:rPr>
          <w:rFonts w:asciiTheme="minorHAnsi" w:hAnsiTheme="minorHAnsi" w:cstheme="minorHAnsi"/>
          <w:spacing w:val="-6"/>
          <w:sz w:val="28"/>
          <w:szCs w:val="28"/>
        </w:rPr>
        <w:t>. Произвести суммирование множимого с суммой частичных произведений (ЧП), если цифра множителя «1», иначе перейти к п.</w:t>
      </w:r>
      <w:r w:rsidRPr="00B53503">
        <w:rPr>
          <w:rFonts w:asciiTheme="minorHAnsi" w:hAnsiTheme="minorHAnsi" w:cstheme="minorHAnsi"/>
          <w:spacing w:val="-6"/>
          <w:sz w:val="28"/>
          <w:szCs w:val="28"/>
        </w:rPr>
        <w:t>5</w:t>
      </w:r>
      <w:r w:rsidR="00E92413" w:rsidRPr="00B53503">
        <w:rPr>
          <w:rFonts w:asciiTheme="minorHAnsi" w:hAnsiTheme="minorHAnsi" w:cstheme="minorHAnsi"/>
          <w:spacing w:val="-6"/>
          <w:sz w:val="28"/>
          <w:szCs w:val="28"/>
        </w:rPr>
        <w:t xml:space="preserve"> алгоритма. </w:t>
      </w:r>
    </w:p>
    <w:p w:rsidR="00E92413" w:rsidRPr="00B53503" w:rsidRDefault="00EE1CA2" w:rsidP="00B53503">
      <w:pPr>
        <w:pStyle w:val="a6"/>
        <w:spacing w:line="276" w:lineRule="auto"/>
        <w:jc w:val="both"/>
        <w:rPr>
          <w:rFonts w:asciiTheme="minorHAnsi" w:hAnsiTheme="minorHAnsi" w:cstheme="minorHAnsi"/>
          <w:spacing w:val="-6"/>
          <w:sz w:val="28"/>
          <w:szCs w:val="28"/>
        </w:rPr>
      </w:pPr>
      <w:r w:rsidRPr="00B53503">
        <w:rPr>
          <w:rFonts w:asciiTheme="minorHAnsi" w:hAnsiTheme="minorHAnsi" w:cstheme="minorHAnsi"/>
          <w:spacing w:val="-6"/>
          <w:sz w:val="28"/>
          <w:szCs w:val="28"/>
        </w:rPr>
        <w:t>5</w:t>
      </w:r>
      <w:r w:rsidR="00E92413" w:rsidRPr="00B53503">
        <w:rPr>
          <w:rFonts w:asciiTheme="minorHAnsi" w:hAnsiTheme="minorHAnsi" w:cstheme="minorHAnsi"/>
          <w:spacing w:val="-6"/>
          <w:sz w:val="28"/>
          <w:szCs w:val="28"/>
        </w:rPr>
        <w:t xml:space="preserve">. Произвести сдвиг множителя и суммы ЧП на один разряд </w:t>
      </w:r>
      <w:r w:rsidRPr="00B53503">
        <w:rPr>
          <w:rFonts w:asciiTheme="minorHAnsi" w:hAnsiTheme="minorHAnsi" w:cstheme="minorHAnsi"/>
          <w:spacing w:val="-6"/>
          <w:sz w:val="28"/>
          <w:szCs w:val="28"/>
        </w:rPr>
        <w:t>вправо</w:t>
      </w:r>
      <w:r w:rsidR="00E92413" w:rsidRPr="00B53503">
        <w:rPr>
          <w:rFonts w:asciiTheme="minorHAnsi" w:hAnsiTheme="minorHAnsi" w:cstheme="minorHAnsi"/>
          <w:spacing w:val="-6"/>
          <w:sz w:val="28"/>
          <w:szCs w:val="28"/>
        </w:rPr>
        <w:t xml:space="preserve">. </w:t>
      </w:r>
    </w:p>
    <w:p w:rsidR="00E92413" w:rsidRPr="00B53503" w:rsidRDefault="00EE1CA2" w:rsidP="00B53503">
      <w:pPr>
        <w:pStyle w:val="a6"/>
        <w:spacing w:line="276" w:lineRule="auto"/>
        <w:jc w:val="both"/>
        <w:rPr>
          <w:rFonts w:asciiTheme="minorHAnsi" w:hAnsiTheme="minorHAnsi" w:cstheme="minorHAnsi"/>
          <w:spacing w:val="-7"/>
          <w:sz w:val="28"/>
          <w:szCs w:val="28"/>
        </w:rPr>
      </w:pPr>
      <w:r w:rsidRPr="00B53503">
        <w:rPr>
          <w:rFonts w:asciiTheme="minorHAnsi" w:hAnsiTheme="minorHAnsi" w:cstheme="minorHAnsi"/>
          <w:spacing w:val="-7"/>
          <w:sz w:val="28"/>
          <w:szCs w:val="28"/>
        </w:rPr>
        <w:t>6</w:t>
      </w:r>
      <w:r w:rsidR="00E92413" w:rsidRPr="00B53503">
        <w:rPr>
          <w:rFonts w:asciiTheme="minorHAnsi" w:hAnsiTheme="minorHAnsi" w:cstheme="minorHAnsi"/>
          <w:spacing w:val="-7"/>
          <w:sz w:val="28"/>
          <w:szCs w:val="28"/>
        </w:rPr>
        <w:t>. Присвоить модулю произведения знак из п.1 данного алгоритма.</w:t>
      </w:r>
    </w:p>
    <w:p w:rsidR="005929E7" w:rsidRPr="00B53503" w:rsidRDefault="005929E7" w:rsidP="00B53503">
      <w:pPr>
        <w:spacing w:after="0"/>
        <w:rPr>
          <w:rFonts w:cstheme="minorHAnsi"/>
          <w:sz w:val="28"/>
          <w:szCs w:val="28"/>
        </w:rPr>
      </w:pPr>
    </w:p>
    <w:p w:rsidR="00B53503" w:rsidRDefault="00B61031" w:rsidP="00B53503">
      <w:pPr>
        <w:pStyle w:val="a7"/>
        <w:spacing w:line="276" w:lineRule="auto"/>
        <w:jc w:val="center"/>
        <w:rPr>
          <w:rFonts w:asciiTheme="minorHAnsi" w:hAnsiTheme="minorHAnsi" w:cstheme="minorHAnsi"/>
          <w:b/>
          <w:sz w:val="28"/>
          <w:szCs w:val="28"/>
          <w:lang w:val="ru-RU"/>
        </w:rPr>
      </w:pPr>
      <w:r>
        <w:rPr>
          <w:rFonts w:asciiTheme="minorHAnsi" w:hAnsiTheme="minorHAnsi" w:cstheme="minorHAnsi"/>
          <w:b/>
          <w:sz w:val="28"/>
          <w:szCs w:val="28"/>
          <w:lang w:val="ru-RU"/>
        </w:rPr>
        <w:t>Численные примеры:</w:t>
      </w:r>
    </w:p>
    <w:p w:rsidR="00B61031" w:rsidRDefault="00B61031" w:rsidP="00B53503">
      <w:pPr>
        <w:pStyle w:val="a7"/>
        <w:spacing w:line="276" w:lineRule="auto"/>
        <w:jc w:val="center"/>
        <w:rPr>
          <w:rFonts w:asciiTheme="minorHAnsi" w:hAnsiTheme="minorHAnsi" w:cstheme="minorHAnsi"/>
          <w:b/>
          <w:sz w:val="28"/>
          <w:szCs w:val="28"/>
          <w:lang w:val="ru-RU"/>
        </w:rPr>
      </w:pPr>
    </w:p>
    <w:p w:rsidR="00EE1CA2" w:rsidRDefault="003A1315" w:rsidP="00BD0EF0">
      <w:pPr>
        <w:pStyle w:val="a7"/>
        <w:spacing w:after="240" w:line="276" w:lineRule="auto"/>
        <w:jc w:val="center"/>
        <w:rPr>
          <w:rFonts w:asciiTheme="minorHAnsi" w:hAnsiTheme="minorHAnsi" w:cstheme="minorHAnsi"/>
          <w:b/>
          <w:sz w:val="28"/>
          <w:szCs w:val="28"/>
          <w:lang w:val="ru-RU"/>
        </w:rPr>
      </w:pPr>
      <w:r>
        <w:rPr>
          <w:rFonts w:asciiTheme="minorHAnsi" w:hAnsiTheme="minorHAnsi" w:cstheme="minorHAnsi"/>
          <w:b/>
          <w:sz w:val="28"/>
          <w:szCs w:val="28"/>
          <w:lang w:val="ru-RU"/>
        </w:rPr>
        <w:lastRenderedPageBreak/>
        <w:t>2</w:t>
      </w:r>
      <w:r w:rsidR="00EE1CA2" w:rsidRPr="00B53503">
        <w:rPr>
          <w:rFonts w:asciiTheme="minorHAnsi" w:hAnsiTheme="minorHAnsi" w:cstheme="minorHAnsi"/>
          <w:b/>
          <w:sz w:val="28"/>
          <w:szCs w:val="28"/>
        </w:rPr>
        <w:t xml:space="preserve">. </w:t>
      </w:r>
      <w:r w:rsidR="00BD0EF0">
        <w:rPr>
          <w:rFonts w:asciiTheme="minorHAnsi" w:hAnsiTheme="minorHAnsi" w:cstheme="minorHAnsi"/>
          <w:b/>
          <w:sz w:val="28"/>
          <w:szCs w:val="28"/>
          <w:lang w:val="ru-RU"/>
        </w:rPr>
        <w:t xml:space="preserve">Разработка </w:t>
      </w:r>
      <w:r w:rsidR="00EE1CA2" w:rsidRPr="00B53503">
        <w:rPr>
          <w:rFonts w:asciiTheme="minorHAnsi" w:hAnsiTheme="minorHAnsi" w:cstheme="minorHAnsi"/>
          <w:b/>
          <w:sz w:val="28"/>
          <w:szCs w:val="28"/>
        </w:rPr>
        <w:t>операционного автомата</w:t>
      </w:r>
    </w:p>
    <w:p w:rsidR="00BD0EF0" w:rsidRPr="00BD0EF0" w:rsidRDefault="00BD0EF0" w:rsidP="00BD0EF0">
      <w:pPr>
        <w:pStyle w:val="a7"/>
        <w:spacing w:line="276" w:lineRule="auto"/>
        <w:rPr>
          <w:rFonts w:asciiTheme="minorHAnsi" w:hAnsiTheme="minorHAnsi" w:cstheme="minorHAnsi"/>
          <w:b/>
          <w:sz w:val="28"/>
          <w:szCs w:val="28"/>
          <w:lang w:val="ru-RU"/>
        </w:rPr>
      </w:pPr>
      <w:r>
        <w:rPr>
          <w:rFonts w:asciiTheme="minorHAnsi" w:hAnsiTheme="minorHAnsi" w:cstheme="minorHAnsi"/>
          <w:b/>
          <w:sz w:val="28"/>
          <w:szCs w:val="28"/>
          <w:lang w:val="ru-RU"/>
        </w:rPr>
        <w:t>2.1 Разработка функциональной схемы ОА</w:t>
      </w:r>
    </w:p>
    <w:p w:rsidR="005929E7" w:rsidRPr="00B53503" w:rsidRDefault="005929E7" w:rsidP="00B53503">
      <w:pPr>
        <w:spacing w:after="0"/>
        <w:rPr>
          <w:rFonts w:cstheme="minorHAnsi"/>
          <w:sz w:val="28"/>
          <w:szCs w:val="28"/>
        </w:rPr>
      </w:pPr>
    </w:p>
    <w:p w:rsidR="00EE1CA2" w:rsidRPr="00B53503" w:rsidRDefault="00EE1CA2" w:rsidP="00B53503">
      <w:pPr>
        <w:spacing w:after="0"/>
        <w:jc w:val="both"/>
        <w:rPr>
          <w:rFonts w:eastAsia="TimesNewRomanPSMT" w:cstheme="minorHAnsi"/>
          <w:sz w:val="28"/>
          <w:szCs w:val="28"/>
        </w:rPr>
      </w:pPr>
      <w:r w:rsidRPr="00B53503">
        <w:rPr>
          <w:rFonts w:cstheme="minorHAnsi"/>
          <w:sz w:val="28"/>
          <w:szCs w:val="28"/>
        </w:rPr>
        <w:t xml:space="preserve">При выборе операционных блоков необходимо помнить, что </w:t>
      </w:r>
      <w:r w:rsidRPr="00B53503">
        <w:rPr>
          <w:rFonts w:eastAsia="TimesNewRomanPSMT" w:cstheme="minorHAnsi"/>
          <w:sz w:val="28"/>
          <w:szCs w:val="28"/>
        </w:rPr>
        <w:t>основная цель курсовой работы –</w:t>
      </w:r>
      <w:r w:rsidRPr="00B53503">
        <w:rPr>
          <w:rFonts w:eastAsia="TimesNewRomanPSMT" w:cstheme="minorHAnsi"/>
          <w:b/>
          <w:sz w:val="28"/>
          <w:szCs w:val="28"/>
        </w:rPr>
        <w:t xml:space="preserve"> минимизация аппаратурных затрат. </w:t>
      </w:r>
      <w:r w:rsidRPr="00B53503">
        <w:rPr>
          <w:rFonts w:eastAsia="TimesNewRomanPSMT" w:cstheme="minorHAnsi"/>
          <w:sz w:val="28"/>
          <w:szCs w:val="28"/>
        </w:rPr>
        <w:t>Но чрезмерное упрощение ОА часто влечет существенное усложнение УА (и замедление</w:t>
      </w:r>
      <w:r w:rsidR="008B0475">
        <w:rPr>
          <w:rFonts w:eastAsia="TimesNewRomanPSMT" w:cstheme="minorHAnsi"/>
          <w:sz w:val="28"/>
          <w:szCs w:val="28"/>
        </w:rPr>
        <w:t xml:space="preserve"> его работы</w:t>
      </w:r>
      <w:r w:rsidRPr="00B53503">
        <w:rPr>
          <w:rFonts w:eastAsia="TimesNewRomanPSMT" w:cstheme="minorHAnsi"/>
          <w:sz w:val="28"/>
          <w:szCs w:val="28"/>
        </w:rPr>
        <w:t xml:space="preserve">), поэтому должен </w:t>
      </w:r>
      <w:proofErr w:type="gramStart"/>
      <w:r w:rsidRPr="00B53503">
        <w:rPr>
          <w:rFonts w:eastAsia="TimesNewRomanPSMT" w:cstheme="minorHAnsi"/>
          <w:sz w:val="28"/>
          <w:szCs w:val="28"/>
        </w:rPr>
        <w:t>быть</w:t>
      </w:r>
      <w:proofErr w:type="gramEnd"/>
      <w:r w:rsidRPr="00B53503">
        <w:rPr>
          <w:rFonts w:eastAsia="TimesNewRomanPSMT" w:cstheme="minorHAnsi"/>
          <w:sz w:val="28"/>
          <w:szCs w:val="28"/>
        </w:rPr>
        <w:t xml:space="preserve"> достигнут некий компромисс.</w:t>
      </w:r>
    </w:p>
    <w:p w:rsidR="00EE1CA2" w:rsidRPr="00B53503" w:rsidRDefault="00EE1CA2" w:rsidP="00B53503">
      <w:pPr>
        <w:spacing w:after="0"/>
        <w:jc w:val="both"/>
        <w:rPr>
          <w:rFonts w:cstheme="minorHAnsi"/>
          <w:b/>
          <w:sz w:val="28"/>
          <w:szCs w:val="28"/>
        </w:rPr>
      </w:pPr>
      <w:r w:rsidRPr="00B53503">
        <w:rPr>
          <w:rFonts w:cstheme="minorHAnsi"/>
          <w:b/>
          <w:sz w:val="28"/>
          <w:szCs w:val="28"/>
        </w:rPr>
        <w:t>Будем руководствоваться следующими соображениями:</w:t>
      </w:r>
    </w:p>
    <w:p w:rsidR="00EE1CA2" w:rsidRPr="00B53503" w:rsidRDefault="00EE1CA2" w:rsidP="00B53503">
      <w:pPr>
        <w:pStyle w:val="a3"/>
        <w:numPr>
          <w:ilvl w:val="0"/>
          <w:numId w:val="3"/>
        </w:numPr>
        <w:autoSpaceDE w:val="0"/>
        <w:autoSpaceDN w:val="0"/>
        <w:adjustRightInd w:val="0"/>
        <w:spacing w:after="0"/>
        <w:contextualSpacing w:val="0"/>
        <w:rPr>
          <w:rFonts w:eastAsia="TimesNewRomanPSMT" w:cstheme="minorHAnsi"/>
          <w:sz w:val="28"/>
          <w:szCs w:val="28"/>
        </w:rPr>
      </w:pPr>
      <w:r w:rsidRPr="00B53503">
        <w:rPr>
          <w:rFonts w:eastAsia="TimesNewRomanPSMT" w:cstheme="minorHAnsi"/>
          <w:sz w:val="28"/>
          <w:szCs w:val="28"/>
        </w:rPr>
        <w:t xml:space="preserve">Из описания 1 способа следует, что регистр суммы ЧП (и, как следствие, сумматор) имеет двойную разрядность. НО, поскольку выходная шина имеет разрядность </w:t>
      </w:r>
      <w:r w:rsidRPr="00B53503">
        <w:rPr>
          <w:rFonts w:eastAsia="TimesNewRomanPSMT" w:cstheme="minorHAnsi"/>
          <w:sz w:val="28"/>
          <w:szCs w:val="28"/>
          <w:lang w:val="en-US"/>
        </w:rPr>
        <w:t>n</w:t>
      </w:r>
      <w:r w:rsidRPr="00B53503">
        <w:rPr>
          <w:rFonts w:eastAsia="TimesNewRomanPSMT" w:cstheme="minorHAnsi"/>
          <w:sz w:val="28"/>
          <w:szCs w:val="28"/>
        </w:rPr>
        <w:t xml:space="preserve">, то младшие разряды произведения округляются, поэтому не имеет смысла хранить их и можем сократить разрядность суммы частичных произведений и сумматора до </w:t>
      </w:r>
      <w:r w:rsidRPr="00B53503">
        <w:rPr>
          <w:rFonts w:eastAsia="TimesNewRomanPSMT" w:cstheme="minorHAnsi"/>
          <w:sz w:val="28"/>
          <w:szCs w:val="28"/>
          <w:lang w:val="en-US"/>
        </w:rPr>
        <w:t>n</w:t>
      </w:r>
      <w:r w:rsidRPr="00B53503">
        <w:rPr>
          <w:rFonts w:eastAsia="TimesNewRomanPSMT" w:cstheme="minorHAnsi"/>
          <w:sz w:val="28"/>
          <w:szCs w:val="28"/>
        </w:rPr>
        <w:t>.</w:t>
      </w:r>
    </w:p>
    <w:p w:rsidR="00EE1CA2" w:rsidRPr="00B53503" w:rsidRDefault="00EE1CA2" w:rsidP="00B53503">
      <w:pPr>
        <w:pStyle w:val="a3"/>
        <w:numPr>
          <w:ilvl w:val="0"/>
          <w:numId w:val="3"/>
        </w:numPr>
        <w:spacing w:after="0"/>
        <w:contextualSpacing w:val="0"/>
        <w:rPr>
          <w:rFonts w:cstheme="minorHAnsi"/>
          <w:sz w:val="28"/>
          <w:szCs w:val="28"/>
        </w:rPr>
      </w:pPr>
      <w:r w:rsidRPr="00B53503">
        <w:rPr>
          <w:rFonts w:eastAsia="TimesNewRomanPSMT" w:cstheme="minorHAnsi"/>
          <w:sz w:val="28"/>
          <w:szCs w:val="28"/>
        </w:rPr>
        <w:t>Так как возможно временное ПРС</w:t>
      </w:r>
      <w:r w:rsidR="008B0475">
        <w:rPr>
          <w:rFonts w:eastAsia="TimesNewRomanPSMT" w:cstheme="minorHAnsi"/>
          <w:sz w:val="28"/>
          <w:szCs w:val="28"/>
        </w:rPr>
        <w:t xml:space="preserve"> мантисс</w:t>
      </w:r>
      <w:r w:rsidRPr="00B53503">
        <w:rPr>
          <w:rFonts w:eastAsia="TimesNewRomanPSMT" w:cstheme="minorHAnsi"/>
          <w:sz w:val="28"/>
          <w:szCs w:val="28"/>
        </w:rPr>
        <w:t xml:space="preserve">, то в сумматоре должен быть либо разряд переноса, либо дополнительный бит (последнее предпочтительно, т.к. </w:t>
      </w:r>
      <w:proofErr w:type="gramStart"/>
      <w:r w:rsidRPr="00B53503">
        <w:rPr>
          <w:rFonts w:eastAsia="TimesNewRomanPSMT" w:cstheme="minorHAnsi"/>
          <w:sz w:val="28"/>
          <w:szCs w:val="28"/>
        </w:rPr>
        <w:t>экономя один бит мы не выигрываем в аппаратуре</w:t>
      </w:r>
      <w:proofErr w:type="gramEnd"/>
      <w:r w:rsidRPr="00B53503">
        <w:rPr>
          <w:rFonts w:eastAsia="TimesNewRomanPSMT" w:cstheme="minorHAnsi"/>
          <w:sz w:val="28"/>
          <w:szCs w:val="28"/>
        </w:rPr>
        <w:t>, но усложняем логику сумматора).</w:t>
      </w:r>
    </w:p>
    <w:p w:rsidR="00F77B48" w:rsidRPr="00F167F7" w:rsidRDefault="00EE1CA2" w:rsidP="00B53503">
      <w:pPr>
        <w:pStyle w:val="a3"/>
        <w:numPr>
          <w:ilvl w:val="0"/>
          <w:numId w:val="3"/>
        </w:numPr>
        <w:spacing w:after="0"/>
        <w:contextualSpacing w:val="0"/>
        <w:rPr>
          <w:rFonts w:cstheme="minorHAnsi"/>
          <w:sz w:val="28"/>
          <w:szCs w:val="28"/>
        </w:rPr>
      </w:pPr>
      <w:r w:rsidRPr="00B53503">
        <w:rPr>
          <w:rFonts w:eastAsia="TimesNewRomanPSMT" w:cstheme="minorHAnsi"/>
          <w:sz w:val="28"/>
          <w:szCs w:val="28"/>
        </w:rPr>
        <w:t>Если один из операндов равен нулю, то и знак результата должен быть равен нулю, вне зависимости от знака второго операнда.</w:t>
      </w:r>
    </w:p>
    <w:p w:rsidR="00EE0CEA" w:rsidRDefault="00EE0CEA" w:rsidP="00F77B48">
      <w:pPr>
        <w:spacing w:after="0"/>
        <w:rPr>
          <w:rFonts w:cstheme="minorHAnsi"/>
          <w:sz w:val="28"/>
          <w:szCs w:val="28"/>
        </w:rPr>
      </w:pPr>
    </w:p>
    <w:p w:rsidR="00F77B48" w:rsidRPr="00F77B48" w:rsidRDefault="00F77B48" w:rsidP="00F77B48">
      <w:pPr>
        <w:spacing w:after="0"/>
        <w:rPr>
          <w:rFonts w:cstheme="minorHAnsi"/>
          <w:sz w:val="28"/>
          <w:szCs w:val="28"/>
        </w:rPr>
      </w:pPr>
      <w:r>
        <w:rPr>
          <w:rFonts w:cstheme="minorHAnsi"/>
          <w:sz w:val="28"/>
          <w:szCs w:val="28"/>
        </w:rPr>
        <w:t>О</w:t>
      </w:r>
      <w:r w:rsidRPr="00B53503">
        <w:rPr>
          <w:rFonts w:cstheme="minorHAnsi"/>
          <w:sz w:val="28"/>
          <w:szCs w:val="28"/>
        </w:rPr>
        <w:t xml:space="preserve">перационный автомат </w:t>
      </w:r>
      <w:r w:rsidRPr="00F77B48">
        <w:rPr>
          <w:rFonts w:cstheme="minorHAnsi"/>
          <w:b/>
          <w:sz w:val="28"/>
          <w:szCs w:val="28"/>
        </w:rPr>
        <w:t>должен обеспечивать</w:t>
      </w:r>
      <w:r w:rsidRPr="00F77B48">
        <w:rPr>
          <w:rFonts w:cstheme="minorHAnsi"/>
          <w:sz w:val="28"/>
          <w:szCs w:val="28"/>
        </w:rPr>
        <w:t xml:space="preserve"> (следует из словесного описания алгоритма):</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Хранение операндов и суммы ЧП</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Определение знака произведения</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Проверку операндов на равенство нулю и выдачу нулевого результата, если один из сомножителей равен нулю</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 xml:space="preserve">Исключение </w:t>
      </w:r>
      <w:proofErr w:type="gramStart"/>
      <w:r w:rsidRPr="00F77B48">
        <w:rPr>
          <w:rFonts w:cstheme="minorHAnsi"/>
          <w:sz w:val="28"/>
          <w:szCs w:val="28"/>
        </w:rPr>
        <w:t>возникшего</w:t>
      </w:r>
      <w:proofErr w:type="gramEnd"/>
      <w:r w:rsidRPr="00F77B48">
        <w:rPr>
          <w:rFonts w:cstheme="minorHAnsi"/>
          <w:sz w:val="28"/>
          <w:szCs w:val="28"/>
        </w:rPr>
        <w:t xml:space="preserve"> временного ПРС</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Суммирование множимого и суммы ЧП</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Сдвиг множителя и суммы ЧП</w:t>
      </w:r>
    </w:p>
    <w:p w:rsidR="004D7E3C" w:rsidRPr="00F77B48" w:rsidRDefault="00EE0CEA" w:rsidP="00F77B48">
      <w:pPr>
        <w:numPr>
          <w:ilvl w:val="0"/>
          <w:numId w:val="5"/>
        </w:numPr>
        <w:spacing w:after="0"/>
        <w:rPr>
          <w:rFonts w:cstheme="minorHAnsi"/>
          <w:sz w:val="28"/>
          <w:szCs w:val="28"/>
        </w:rPr>
      </w:pPr>
      <w:r w:rsidRPr="00F77B48">
        <w:rPr>
          <w:rFonts w:cstheme="minorHAnsi"/>
          <w:sz w:val="28"/>
          <w:szCs w:val="28"/>
        </w:rPr>
        <w:t>Подсчет количества циклов умножения</w:t>
      </w:r>
    </w:p>
    <w:p w:rsidR="00F77B48" w:rsidRDefault="00F77B48" w:rsidP="00B53503">
      <w:pPr>
        <w:spacing w:after="0"/>
        <w:rPr>
          <w:rFonts w:cstheme="minorHAnsi"/>
          <w:sz w:val="28"/>
          <w:szCs w:val="28"/>
        </w:rPr>
      </w:pPr>
    </w:p>
    <w:p w:rsidR="00EE1CA2" w:rsidRPr="00B53503" w:rsidRDefault="00EE1CA2" w:rsidP="00B53503">
      <w:pPr>
        <w:spacing w:after="0"/>
        <w:rPr>
          <w:rFonts w:cstheme="minorHAnsi"/>
          <w:sz w:val="28"/>
          <w:szCs w:val="28"/>
        </w:rPr>
      </w:pPr>
      <w:r w:rsidRPr="00B53503">
        <w:rPr>
          <w:rFonts w:cstheme="minorHAnsi"/>
          <w:sz w:val="28"/>
          <w:szCs w:val="28"/>
        </w:rPr>
        <w:t>С учетом сказанного, операционный автомат должен содержать:</w:t>
      </w:r>
    </w:p>
    <w:p w:rsidR="00EE1CA2" w:rsidRPr="00B53503" w:rsidRDefault="00EE1CA2" w:rsidP="00B53503">
      <w:pPr>
        <w:pStyle w:val="a3"/>
        <w:numPr>
          <w:ilvl w:val="0"/>
          <w:numId w:val="4"/>
        </w:numPr>
        <w:spacing w:after="0"/>
        <w:contextualSpacing w:val="0"/>
        <w:rPr>
          <w:rFonts w:cstheme="minorHAnsi"/>
          <w:sz w:val="28"/>
          <w:szCs w:val="28"/>
        </w:rPr>
      </w:pPr>
      <w:r w:rsidRPr="00B53503">
        <w:rPr>
          <w:rFonts w:cstheme="minorHAnsi"/>
          <w:sz w:val="28"/>
          <w:szCs w:val="28"/>
        </w:rPr>
        <w:t xml:space="preserve">31-разрядный сдвиговый регистр </w:t>
      </w:r>
      <w:r w:rsidRPr="00B53503">
        <w:rPr>
          <w:rFonts w:cstheme="minorHAnsi"/>
          <w:sz w:val="28"/>
          <w:szCs w:val="28"/>
          <w:lang w:val="en-US"/>
        </w:rPr>
        <w:t>RG</w:t>
      </w:r>
      <w:r w:rsidRPr="00B53503">
        <w:rPr>
          <w:rFonts w:cstheme="minorHAnsi"/>
          <w:sz w:val="28"/>
          <w:szCs w:val="28"/>
        </w:rPr>
        <w:t>1 для хранения модуля множителя;</w:t>
      </w:r>
    </w:p>
    <w:p w:rsidR="00EE1CA2" w:rsidRPr="00B53503" w:rsidRDefault="00EE1CA2" w:rsidP="00B53503">
      <w:pPr>
        <w:pStyle w:val="a3"/>
        <w:numPr>
          <w:ilvl w:val="0"/>
          <w:numId w:val="4"/>
        </w:numPr>
        <w:spacing w:after="0"/>
        <w:contextualSpacing w:val="0"/>
        <w:rPr>
          <w:rFonts w:cstheme="minorHAnsi"/>
          <w:sz w:val="28"/>
          <w:szCs w:val="28"/>
        </w:rPr>
      </w:pPr>
      <w:r w:rsidRPr="00B53503">
        <w:rPr>
          <w:rFonts w:cstheme="minorHAnsi"/>
          <w:sz w:val="28"/>
          <w:szCs w:val="28"/>
          <w:lang w:val="en-US"/>
        </w:rPr>
        <w:t>D</w:t>
      </w:r>
      <w:r w:rsidRPr="00B53503">
        <w:rPr>
          <w:rFonts w:cstheme="minorHAnsi"/>
          <w:sz w:val="28"/>
          <w:szCs w:val="28"/>
        </w:rPr>
        <w:t xml:space="preserve">-триггер </w:t>
      </w:r>
      <w:r w:rsidRPr="00B53503">
        <w:rPr>
          <w:rFonts w:cstheme="minorHAnsi"/>
          <w:sz w:val="28"/>
          <w:szCs w:val="28"/>
          <w:lang w:val="en-US"/>
        </w:rPr>
        <w:t>T</w:t>
      </w:r>
      <w:r w:rsidRPr="00B53503">
        <w:rPr>
          <w:rFonts w:cstheme="minorHAnsi"/>
          <w:sz w:val="28"/>
          <w:szCs w:val="28"/>
        </w:rPr>
        <w:t xml:space="preserve"> для хранения знака множителя;</w:t>
      </w:r>
    </w:p>
    <w:p w:rsidR="00EE1CA2"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lastRenderedPageBreak/>
        <w:t xml:space="preserve">32-разрядный регистр </w:t>
      </w:r>
      <w:r w:rsidRPr="00B53503">
        <w:rPr>
          <w:rFonts w:cstheme="minorHAnsi"/>
          <w:sz w:val="28"/>
          <w:szCs w:val="28"/>
          <w:lang w:val="en-US"/>
        </w:rPr>
        <w:t>RG</w:t>
      </w:r>
      <w:r w:rsidRPr="00B53503">
        <w:rPr>
          <w:rFonts w:cstheme="minorHAnsi"/>
          <w:sz w:val="28"/>
          <w:szCs w:val="28"/>
        </w:rPr>
        <w:t xml:space="preserve">2 для </w:t>
      </w:r>
      <w:proofErr w:type="gramStart"/>
      <w:r w:rsidRPr="00B53503">
        <w:rPr>
          <w:rFonts w:cstheme="minorHAnsi"/>
          <w:sz w:val="28"/>
          <w:szCs w:val="28"/>
        </w:rPr>
        <w:t>хранения</w:t>
      </w:r>
      <w:proofErr w:type="gramEnd"/>
      <w:r w:rsidRPr="00B53503">
        <w:rPr>
          <w:rFonts w:cstheme="minorHAnsi"/>
          <w:sz w:val="28"/>
          <w:szCs w:val="28"/>
        </w:rPr>
        <w:t xml:space="preserve"> множимого со знаком;</w:t>
      </w:r>
    </w:p>
    <w:p w:rsidR="00273E25"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t xml:space="preserve">32-разрядный регистр </w:t>
      </w:r>
      <w:r w:rsidRPr="00B53503">
        <w:rPr>
          <w:rFonts w:cstheme="minorHAnsi"/>
          <w:sz w:val="28"/>
          <w:szCs w:val="28"/>
          <w:lang w:val="en-US"/>
        </w:rPr>
        <w:t>RG</w:t>
      </w:r>
      <w:r w:rsidRPr="00B53503">
        <w:rPr>
          <w:rFonts w:cstheme="minorHAnsi"/>
          <w:sz w:val="28"/>
          <w:szCs w:val="28"/>
        </w:rPr>
        <w:t>3 для хранения модуля суммы ЧП (дополнительный старший бит отводится для возможности исключения временного ПРС);</w:t>
      </w:r>
    </w:p>
    <w:p w:rsidR="00273E25"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t xml:space="preserve">6-разрядный инкрементный счетчик тактов </w:t>
      </w:r>
      <w:r w:rsidRPr="00B53503">
        <w:rPr>
          <w:rFonts w:cstheme="minorHAnsi"/>
          <w:sz w:val="28"/>
          <w:szCs w:val="28"/>
          <w:lang w:val="en-US"/>
        </w:rPr>
        <w:t>CT</w:t>
      </w:r>
      <w:r w:rsidRPr="00B53503">
        <w:rPr>
          <w:rFonts w:cstheme="minorHAnsi"/>
          <w:sz w:val="28"/>
          <w:szCs w:val="28"/>
        </w:rPr>
        <w:t>;</w:t>
      </w:r>
    </w:p>
    <w:p w:rsidR="00273E25"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t xml:space="preserve">32-разрядный сумматор </w:t>
      </w:r>
      <w:r w:rsidRPr="00B53503">
        <w:rPr>
          <w:rFonts w:cstheme="minorHAnsi"/>
          <w:sz w:val="28"/>
          <w:szCs w:val="28"/>
          <w:lang w:val="en-US"/>
        </w:rPr>
        <w:t>SM</w:t>
      </w:r>
      <w:r w:rsidRPr="00B53503">
        <w:rPr>
          <w:rFonts w:cstheme="minorHAnsi"/>
          <w:sz w:val="28"/>
          <w:szCs w:val="28"/>
        </w:rPr>
        <w:t>;</w:t>
      </w:r>
    </w:p>
    <w:p w:rsidR="00273E25"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t xml:space="preserve">31-разрядную схему «ИЛИ» </w:t>
      </w:r>
      <w:proofErr w:type="gramStart"/>
      <w:r w:rsidRPr="00B53503">
        <w:rPr>
          <w:rFonts w:cstheme="minorHAnsi"/>
          <w:sz w:val="28"/>
          <w:szCs w:val="28"/>
        </w:rPr>
        <w:t>с</w:t>
      </w:r>
      <w:proofErr w:type="gramEnd"/>
      <w:r w:rsidRPr="00B53503">
        <w:rPr>
          <w:rFonts w:cstheme="minorHAnsi"/>
          <w:sz w:val="28"/>
          <w:szCs w:val="28"/>
        </w:rPr>
        <w:t xml:space="preserve"> </w:t>
      </w:r>
      <w:proofErr w:type="gramStart"/>
      <w:r w:rsidRPr="00B53503">
        <w:rPr>
          <w:rFonts w:cstheme="minorHAnsi"/>
          <w:sz w:val="28"/>
          <w:szCs w:val="28"/>
        </w:rPr>
        <w:t>прямым</w:t>
      </w:r>
      <w:proofErr w:type="gramEnd"/>
      <w:r w:rsidRPr="00B53503">
        <w:rPr>
          <w:rFonts w:cstheme="minorHAnsi"/>
          <w:sz w:val="28"/>
          <w:szCs w:val="28"/>
        </w:rPr>
        <w:t xml:space="preserve"> и инверсным выходами для проверки операндов на равенство нулю (обратить внимание, что </w:t>
      </w:r>
      <w:r w:rsidRPr="00B53503">
        <w:rPr>
          <w:rFonts w:cstheme="minorHAnsi"/>
          <w:b/>
          <w:sz w:val="28"/>
          <w:szCs w:val="28"/>
        </w:rPr>
        <w:t>одна</w:t>
      </w:r>
      <w:r w:rsidRPr="00B53503">
        <w:rPr>
          <w:rFonts w:cstheme="minorHAnsi"/>
          <w:sz w:val="28"/>
          <w:szCs w:val="28"/>
        </w:rPr>
        <w:t xml:space="preserve"> схема будет использоваться для поочередной проверки обоих операндов);</w:t>
      </w:r>
    </w:p>
    <w:p w:rsidR="00EE1CA2" w:rsidRPr="00B53503" w:rsidRDefault="00273E25" w:rsidP="00B53503">
      <w:pPr>
        <w:pStyle w:val="a3"/>
        <w:numPr>
          <w:ilvl w:val="0"/>
          <w:numId w:val="4"/>
        </w:numPr>
        <w:spacing w:after="0"/>
        <w:contextualSpacing w:val="0"/>
        <w:rPr>
          <w:rFonts w:cstheme="minorHAnsi"/>
          <w:sz w:val="28"/>
          <w:szCs w:val="28"/>
        </w:rPr>
      </w:pPr>
      <w:r w:rsidRPr="00B53503">
        <w:rPr>
          <w:rFonts w:cstheme="minorHAnsi"/>
          <w:sz w:val="28"/>
          <w:szCs w:val="28"/>
        </w:rPr>
        <w:t>Элементы «</w:t>
      </w:r>
      <w:r w:rsidRPr="00B53503">
        <w:rPr>
          <w:rFonts w:cstheme="minorHAnsi"/>
          <w:sz w:val="28"/>
          <w:szCs w:val="28"/>
          <w:lang w:val="en-US"/>
        </w:rPr>
        <w:t>XOR</w:t>
      </w:r>
      <w:r w:rsidRPr="00B53503">
        <w:rPr>
          <w:rFonts w:cstheme="minorHAnsi"/>
          <w:sz w:val="28"/>
          <w:szCs w:val="28"/>
        </w:rPr>
        <w:t>» и «И» для определения знака результата;</w:t>
      </w:r>
    </w:p>
    <w:p w:rsidR="00273E25" w:rsidRPr="00B53503" w:rsidRDefault="00273E25" w:rsidP="00B53503">
      <w:pPr>
        <w:pStyle w:val="a7"/>
        <w:numPr>
          <w:ilvl w:val="0"/>
          <w:numId w:val="4"/>
        </w:numPr>
        <w:spacing w:line="276" w:lineRule="auto"/>
        <w:rPr>
          <w:rFonts w:asciiTheme="minorHAnsi" w:hAnsiTheme="minorHAnsi" w:cstheme="minorHAnsi"/>
          <w:sz w:val="28"/>
          <w:szCs w:val="28"/>
        </w:rPr>
      </w:pPr>
      <w:r w:rsidRPr="00B53503">
        <w:rPr>
          <w:rFonts w:asciiTheme="minorHAnsi" w:hAnsiTheme="minorHAnsi" w:cstheme="minorHAnsi"/>
          <w:sz w:val="28"/>
          <w:szCs w:val="28"/>
          <w:lang w:val="ru-RU"/>
        </w:rPr>
        <w:t>У</w:t>
      </w:r>
      <w:proofErr w:type="spellStart"/>
      <w:r w:rsidRPr="00B53503">
        <w:rPr>
          <w:rFonts w:asciiTheme="minorHAnsi" w:hAnsiTheme="minorHAnsi" w:cstheme="minorHAnsi"/>
          <w:sz w:val="28"/>
          <w:szCs w:val="28"/>
        </w:rPr>
        <w:t>силитель</w:t>
      </w:r>
      <w:proofErr w:type="spellEnd"/>
      <w:r w:rsidRPr="00B53503">
        <w:rPr>
          <w:rFonts w:asciiTheme="minorHAnsi" w:hAnsiTheme="minorHAnsi" w:cstheme="minorHAnsi"/>
          <w:sz w:val="28"/>
          <w:szCs w:val="28"/>
        </w:rPr>
        <w:t xml:space="preserve">-формирователь для выдачи результата на </w:t>
      </w:r>
      <w:proofErr w:type="spellStart"/>
      <w:r w:rsidRPr="00B53503">
        <w:rPr>
          <w:rFonts w:asciiTheme="minorHAnsi" w:hAnsiTheme="minorHAnsi" w:cstheme="minorHAnsi"/>
          <w:sz w:val="28"/>
          <w:szCs w:val="28"/>
        </w:rPr>
        <w:t>ШИВых</w:t>
      </w:r>
      <w:proofErr w:type="spellEnd"/>
      <w:r w:rsidRPr="00B53503">
        <w:rPr>
          <w:rFonts w:asciiTheme="minorHAnsi" w:hAnsiTheme="minorHAnsi" w:cstheme="minorHAnsi"/>
          <w:sz w:val="28"/>
          <w:szCs w:val="28"/>
        </w:rPr>
        <w:t>.</w:t>
      </w:r>
    </w:p>
    <w:p w:rsidR="00273E25" w:rsidRPr="00B53503" w:rsidRDefault="00273E25" w:rsidP="00B53503">
      <w:pPr>
        <w:spacing w:after="0"/>
        <w:rPr>
          <w:rFonts w:cstheme="minorHAnsi"/>
          <w:sz w:val="28"/>
          <w:szCs w:val="28"/>
        </w:rPr>
      </w:pPr>
    </w:p>
    <w:p w:rsidR="00273E25" w:rsidRPr="00B53503" w:rsidRDefault="00273E25" w:rsidP="00B53503">
      <w:pPr>
        <w:spacing w:after="0"/>
        <w:rPr>
          <w:rFonts w:cstheme="minorHAnsi"/>
          <w:sz w:val="28"/>
          <w:szCs w:val="28"/>
        </w:rPr>
      </w:pPr>
      <w:proofErr w:type="gramStart"/>
      <w:r w:rsidRPr="00B53503">
        <w:rPr>
          <w:rFonts w:cstheme="minorHAnsi"/>
          <w:sz w:val="28"/>
          <w:szCs w:val="28"/>
        </w:rPr>
        <w:t>Из</w:t>
      </w:r>
      <w:proofErr w:type="gramEnd"/>
      <w:r w:rsidRPr="00B53503">
        <w:rPr>
          <w:rFonts w:cstheme="minorHAnsi"/>
          <w:sz w:val="28"/>
          <w:szCs w:val="28"/>
        </w:rPr>
        <w:t xml:space="preserve"> УА в ОА необходимо подать следующие </w:t>
      </w:r>
      <w:r w:rsidRPr="00B53503">
        <w:rPr>
          <w:rFonts w:cstheme="minorHAnsi"/>
          <w:b/>
          <w:sz w:val="28"/>
          <w:szCs w:val="28"/>
        </w:rPr>
        <w:t>управляющие сигналы</w:t>
      </w:r>
      <w:r w:rsidRPr="00B53503">
        <w:rPr>
          <w:rFonts w:cstheme="minorHAnsi"/>
          <w:sz w:val="28"/>
          <w:szCs w:val="28"/>
        </w:rPr>
        <w:t>:</w:t>
      </w:r>
    </w:p>
    <w:tbl>
      <w:tblPr>
        <w:tblStyle w:val="a9"/>
        <w:tblW w:w="0" w:type="auto"/>
        <w:tblLook w:val="04A0" w:firstRow="1" w:lastRow="0" w:firstColumn="1" w:lastColumn="0" w:noHBand="0" w:noVBand="1"/>
      </w:tblPr>
      <w:tblGrid>
        <w:gridCol w:w="1668"/>
        <w:gridCol w:w="7796"/>
      </w:tblGrid>
      <w:tr w:rsidR="00273E25" w:rsidRPr="00B53503" w:rsidTr="00273E25">
        <w:tc>
          <w:tcPr>
            <w:tcW w:w="1668" w:type="dxa"/>
          </w:tcPr>
          <w:p w:rsidR="00273E25" w:rsidRPr="00B53503" w:rsidRDefault="00273E25" w:rsidP="00B53503">
            <w:pPr>
              <w:spacing w:line="276" w:lineRule="auto"/>
              <w:jc w:val="center"/>
              <w:rPr>
                <w:rFonts w:cstheme="minorHAnsi"/>
                <w:sz w:val="28"/>
                <w:szCs w:val="28"/>
              </w:rPr>
            </w:pPr>
            <w:r w:rsidRPr="00B53503">
              <w:rPr>
                <w:rFonts w:cstheme="minorHAnsi"/>
                <w:sz w:val="28"/>
                <w:szCs w:val="28"/>
              </w:rPr>
              <w:t>Сигнал</w:t>
            </w:r>
          </w:p>
        </w:tc>
        <w:tc>
          <w:tcPr>
            <w:tcW w:w="7796" w:type="dxa"/>
          </w:tcPr>
          <w:p w:rsidR="00273E25" w:rsidRPr="00B53503" w:rsidRDefault="00273E25" w:rsidP="00B53503">
            <w:pPr>
              <w:spacing w:line="276" w:lineRule="auto"/>
              <w:jc w:val="center"/>
              <w:rPr>
                <w:rFonts w:cstheme="minorHAnsi"/>
                <w:sz w:val="28"/>
                <w:szCs w:val="28"/>
              </w:rPr>
            </w:pPr>
            <w:r w:rsidRPr="00B53503">
              <w:rPr>
                <w:rFonts w:cstheme="minorHAnsi"/>
                <w:sz w:val="28"/>
                <w:szCs w:val="28"/>
              </w:rPr>
              <w:t>Микрооперация</w:t>
            </w:r>
          </w:p>
        </w:tc>
      </w:tr>
      <w:tr w:rsidR="00273E25" w:rsidRPr="00B53503" w:rsidTr="00273E25">
        <w:tc>
          <w:tcPr>
            <w:tcW w:w="1668" w:type="dxa"/>
          </w:tcPr>
          <w:p w:rsidR="00273E25" w:rsidRPr="00B53503" w:rsidRDefault="00273E25" w:rsidP="00B53503">
            <w:pPr>
              <w:spacing w:line="276" w:lineRule="auto"/>
              <w:jc w:val="center"/>
              <w:rPr>
                <w:rFonts w:cstheme="minorHAnsi"/>
                <w:sz w:val="28"/>
                <w:szCs w:val="28"/>
              </w:rPr>
            </w:pPr>
            <w:r w:rsidRPr="00B53503">
              <w:rPr>
                <w:rFonts w:cstheme="minorHAnsi"/>
                <w:sz w:val="28"/>
                <w:szCs w:val="28"/>
                <w:lang w:val="en-US"/>
              </w:rPr>
              <w:t>y</w:t>
            </w:r>
            <w:r w:rsidRPr="00B53503">
              <w:rPr>
                <w:rFonts w:cstheme="minorHAnsi"/>
                <w:sz w:val="28"/>
                <w:szCs w:val="28"/>
              </w:rPr>
              <w:t>0</w:t>
            </w:r>
          </w:p>
        </w:tc>
        <w:tc>
          <w:tcPr>
            <w:tcW w:w="7796" w:type="dxa"/>
          </w:tcPr>
          <w:p w:rsidR="00273E25" w:rsidRPr="00B53503" w:rsidRDefault="00273E25" w:rsidP="00B53503">
            <w:pPr>
              <w:spacing w:line="276" w:lineRule="auto"/>
              <w:rPr>
                <w:rFonts w:cstheme="minorHAnsi"/>
                <w:sz w:val="28"/>
                <w:szCs w:val="28"/>
              </w:rPr>
            </w:pPr>
            <w:r w:rsidRPr="00B53503">
              <w:rPr>
                <w:rFonts w:cstheme="minorHAnsi"/>
                <w:sz w:val="28"/>
                <w:szCs w:val="28"/>
              </w:rPr>
              <w:t xml:space="preserve">запись в </w:t>
            </w:r>
            <w:r w:rsidRPr="00B53503">
              <w:rPr>
                <w:rFonts w:cstheme="minorHAnsi"/>
                <w:sz w:val="28"/>
                <w:szCs w:val="28"/>
                <w:lang w:val="en-US"/>
              </w:rPr>
              <w:t>RG</w:t>
            </w:r>
            <w:r w:rsidRPr="00B53503">
              <w:rPr>
                <w:rFonts w:cstheme="minorHAnsi"/>
                <w:sz w:val="28"/>
                <w:szCs w:val="28"/>
              </w:rPr>
              <w:t>1</w:t>
            </w:r>
            <w:r w:rsidR="00E9523A" w:rsidRPr="00B53503">
              <w:rPr>
                <w:rFonts w:cstheme="minorHAnsi"/>
                <w:sz w:val="28"/>
                <w:szCs w:val="28"/>
              </w:rPr>
              <w:t>,</w:t>
            </w:r>
          </w:p>
          <w:p w:rsidR="00273E25" w:rsidRPr="00B53503" w:rsidRDefault="00273E25" w:rsidP="00B53503">
            <w:pPr>
              <w:spacing w:line="276" w:lineRule="auto"/>
              <w:rPr>
                <w:rFonts w:cstheme="minorHAnsi"/>
                <w:sz w:val="28"/>
                <w:szCs w:val="28"/>
              </w:rPr>
            </w:pPr>
            <w:r w:rsidRPr="00B53503">
              <w:rPr>
                <w:rFonts w:cstheme="minorHAnsi"/>
                <w:sz w:val="28"/>
                <w:szCs w:val="28"/>
              </w:rPr>
              <w:t xml:space="preserve">запись знака множителя в </w:t>
            </w:r>
            <w:r w:rsidRPr="00B53503">
              <w:rPr>
                <w:rFonts w:cstheme="minorHAnsi"/>
                <w:sz w:val="28"/>
                <w:szCs w:val="28"/>
                <w:lang w:val="en-US"/>
              </w:rPr>
              <w:t>T</w:t>
            </w:r>
            <w:r w:rsidR="00E9523A" w:rsidRPr="00B53503">
              <w:rPr>
                <w:rFonts w:cstheme="minorHAnsi"/>
                <w:sz w:val="28"/>
                <w:szCs w:val="28"/>
              </w:rPr>
              <w:t>,</w:t>
            </w:r>
          </w:p>
          <w:p w:rsidR="00273E25" w:rsidRPr="00B53503" w:rsidRDefault="00273E25" w:rsidP="00B53503">
            <w:pPr>
              <w:spacing w:line="276" w:lineRule="auto"/>
              <w:rPr>
                <w:rFonts w:cstheme="minorHAnsi"/>
                <w:sz w:val="28"/>
                <w:szCs w:val="28"/>
              </w:rPr>
            </w:pPr>
            <w:r w:rsidRPr="00B53503">
              <w:rPr>
                <w:rFonts w:cstheme="minorHAnsi"/>
                <w:sz w:val="28"/>
                <w:szCs w:val="28"/>
              </w:rPr>
              <w:t xml:space="preserve">обнуление </w:t>
            </w:r>
            <w:r w:rsidRPr="00B53503">
              <w:rPr>
                <w:rFonts w:cstheme="minorHAnsi"/>
                <w:sz w:val="28"/>
                <w:szCs w:val="28"/>
                <w:lang w:val="en-US"/>
              </w:rPr>
              <w:t>RG</w:t>
            </w:r>
            <w:r w:rsidRPr="00B53503">
              <w:rPr>
                <w:rFonts w:cstheme="minorHAnsi"/>
                <w:sz w:val="28"/>
                <w:szCs w:val="28"/>
              </w:rPr>
              <w:t>3</w:t>
            </w:r>
            <w:r w:rsidR="00E9523A" w:rsidRPr="00B53503">
              <w:rPr>
                <w:rFonts w:cstheme="minorHAnsi"/>
                <w:sz w:val="28"/>
                <w:szCs w:val="28"/>
              </w:rPr>
              <w:t>,</w:t>
            </w:r>
          </w:p>
          <w:p w:rsidR="00273E25" w:rsidRPr="00B53503" w:rsidRDefault="00273E25" w:rsidP="00B53503">
            <w:pPr>
              <w:spacing w:line="276" w:lineRule="auto"/>
              <w:rPr>
                <w:rFonts w:cstheme="minorHAnsi"/>
                <w:sz w:val="28"/>
                <w:szCs w:val="28"/>
              </w:rPr>
            </w:pPr>
            <w:r w:rsidRPr="00B53503">
              <w:rPr>
                <w:rFonts w:cstheme="minorHAnsi"/>
                <w:sz w:val="28"/>
                <w:szCs w:val="28"/>
              </w:rPr>
              <w:t xml:space="preserve">обнуление </w:t>
            </w:r>
            <w:r w:rsidRPr="00B53503">
              <w:rPr>
                <w:rFonts w:cstheme="minorHAnsi"/>
                <w:sz w:val="28"/>
                <w:szCs w:val="28"/>
                <w:lang w:val="en-US"/>
              </w:rPr>
              <w:t>CT</w:t>
            </w:r>
          </w:p>
        </w:tc>
      </w:tr>
      <w:tr w:rsidR="00D62343" w:rsidRPr="00B53503" w:rsidTr="00131248">
        <w:tc>
          <w:tcPr>
            <w:tcW w:w="1668" w:type="dxa"/>
          </w:tcPr>
          <w:p w:rsidR="00D62343" w:rsidRPr="00B53503" w:rsidRDefault="00D62343" w:rsidP="00131248">
            <w:pPr>
              <w:spacing w:line="276" w:lineRule="auto"/>
              <w:jc w:val="center"/>
              <w:rPr>
                <w:rFonts w:cstheme="minorHAnsi"/>
                <w:sz w:val="28"/>
                <w:szCs w:val="28"/>
              </w:rPr>
            </w:pPr>
            <w:r w:rsidRPr="00B53503">
              <w:rPr>
                <w:rFonts w:cstheme="minorHAnsi"/>
                <w:sz w:val="28"/>
                <w:szCs w:val="28"/>
                <w:lang w:val="en-US"/>
              </w:rPr>
              <w:t>y</w:t>
            </w:r>
            <w:r w:rsidRPr="00B53503">
              <w:rPr>
                <w:rFonts w:cstheme="minorHAnsi"/>
                <w:sz w:val="28"/>
                <w:szCs w:val="28"/>
              </w:rPr>
              <w:t>1</w:t>
            </w:r>
          </w:p>
        </w:tc>
        <w:tc>
          <w:tcPr>
            <w:tcW w:w="7796" w:type="dxa"/>
          </w:tcPr>
          <w:p w:rsidR="00D62343" w:rsidRPr="00D62343" w:rsidRDefault="00D62343" w:rsidP="00131248">
            <w:pPr>
              <w:spacing w:line="276" w:lineRule="auto"/>
              <w:rPr>
                <w:rFonts w:cstheme="minorHAnsi"/>
                <w:sz w:val="28"/>
                <w:szCs w:val="28"/>
                <w:lang w:val="en-US"/>
              </w:rPr>
            </w:pPr>
            <w:r w:rsidRPr="00B53503">
              <w:rPr>
                <w:rFonts w:cstheme="minorHAnsi"/>
                <w:sz w:val="28"/>
                <w:szCs w:val="28"/>
              </w:rPr>
              <w:t xml:space="preserve">запись в </w:t>
            </w:r>
            <w:r w:rsidRPr="00B53503">
              <w:rPr>
                <w:rFonts w:cstheme="minorHAnsi"/>
                <w:sz w:val="28"/>
                <w:szCs w:val="28"/>
                <w:lang w:val="en-US"/>
              </w:rPr>
              <w:t>RG</w:t>
            </w:r>
            <w:r w:rsidRPr="00B53503">
              <w:rPr>
                <w:rFonts w:cstheme="minorHAnsi"/>
                <w:sz w:val="28"/>
                <w:szCs w:val="28"/>
              </w:rPr>
              <w:t>2,</w:t>
            </w:r>
          </w:p>
        </w:tc>
      </w:tr>
      <w:tr w:rsidR="00273E25" w:rsidRPr="00B53503" w:rsidTr="00273E25">
        <w:tc>
          <w:tcPr>
            <w:tcW w:w="1668" w:type="dxa"/>
          </w:tcPr>
          <w:p w:rsidR="00273E25" w:rsidRPr="00D62343" w:rsidRDefault="00273E25" w:rsidP="00D62343">
            <w:pPr>
              <w:spacing w:line="276" w:lineRule="auto"/>
              <w:jc w:val="center"/>
              <w:rPr>
                <w:rFonts w:cstheme="minorHAnsi"/>
                <w:sz w:val="28"/>
                <w:szCs w:val="28"/>
                <w:lang w:val="en-US"/>
              </w:rPr>
            </w:pPr>
            <w:r w:rsidRPr="00B53503">
              <w:rPr>
                <w:rFonts w:cstheme="minorHAnsi"/>
                <w:sz w:val="28"/>
                <w:szCs w:val="28"/>
                <w:lang w:val="en-US"/>
              </w:rPr>
              <w:t>y</w:t>
            </w:r>
            <w:r w:rsidR="00D62343">
              <w:rPr>
                <w:rFonts w:cstheme="minorHAnsi"/>
                <w:sz w:val="28"/>
                <w:szCs w:val="28"/>
                <w:lang w:val="en-US"/>
              </w:rPr>
              <w:t>2</w:t>
            </w:r>
          </w:p>
        </w:tc>
        <w:tc>
          <w:tcPr>
            <w:tcW w:w="7796" w:type="dxa"/>
          </w:tcPr>
          <w:p w:rsidR="00273E25" w:rsidRPr="00B53503" w:rsidRDefault="00273E25" w:rsidP="00B53503">
            <w:pPr>
              <w:spacing w:line="276" w:lineRule="auto"/>
              <w:rPr>
                <w:rFonts w:cstheme="minorHAnsi"/>
                <w:sz w:val="28"/>
                <w:szCs w:val="28"/>
              </w:rPr>
            </w:pPr>
            <w:r w:rsidRPr="00B53503">
              <w:rPr>
                <w:rFonts w:cstheme="minorHAnsi"/>
                <w:sz w:val="28"/>
                <w:szCs w:val="28"/>
              </w:rPr>
              <w:t xml:space="preserve">запись в </w:t>
            </w:r>
            <w:r w:rsidRPr="00B53503">
              <w:rPr>
                <w:rFonts w:cstheme="minorHAnsi"/>
                <w:sz w:val="28"/>
                <w:szCs w:val="28"/>
                <w:lang w:val="en-US"/>
              </w:rPr>
              <w:t>CT</w:t>
            </w:r>
          </w:p>
        </w:tc>
      </w:tr>
      <w:tr w:rsidR="00273E25" w:rsidRPr="00B53503" w:rsidTr="00273E25">
        <w:tc>
          <w:tcPr>
            <w:tcW w:w="1668" w:type="dxa"/>
          </w:tcPr>
          <w:p w:rsidR="00273E25" w:rsidRPr="00D62343" w:rsidRDefault="00273E25" w:rsidP="00D62343">
            <w:pPr>
              <w:spacing w:line="276" w:lineRule="auto"/>
              <w:jc w:val="center"/>
              <w:rPr>
                <w:rFonts w:cstheme="minorHAnsi"/>
                <w:sz w:val="28"/>
                <w:szCs w:val="28"/>
                <w:lang w:val="en-US"/>
              </w:rPr>
            </w:pPr>
            <w:r w:rsidRPr="00B53503">
              <w:rPr>
                <w:rFonts w:cstheme="minorHAnsi"/>
                <w:sz w:val="28"/>
                <w:szCs w:val="28"/>
                <w:lang w:val="en-US"/>
              </w:rPr>
              <w:t>y</w:t>
            </w:r>
            <w:r w:rsidR="00D62343">
              <w:rPr>
                <w:rFonts w:cstheme="minorHAnsi"/>
                <w:sz w:val="28"/>
                <w:szCs w:val="28"/>
                <w:lang w:val="en-US"/>
              </w:rPr>
              <w:t>3</w:t>
            </w:r>
          </w:p>
        </w:tc>
        <w:tc>
          <w:tcPr>
            <w:tcW w:w="7796" w:type="dxa"/>
          </w:tcPr>
          <w:p w:rsidR="00273E25" w:rsidRPr="00B53503" w:rsidRDefault="00273E25" w:rsidP="00B53503">
            <w:pPr>
              <w:spacing w:line="276" w:lineRule="auto"/>
              <w:rPr>
                <w:rFonts w:cstheme="minorHAnsi"/>
                <w:sz w:val="28"/>
                <w:szCs w:val="28"/>
                <w:lang w:val="en-US"/>
              </w:rPr>
            </w:pPr>
            <w:r w:rsidRPr="00B53503">
              <w:rPr>
                <w:rFonts w:cstheme="minorHAnsi"/>
                <w:sz w:val="28"/>
                <w:szCs w:val="28"/>
              </w:rPr>
              <w:t>сдвиг</w:t>
            </w:r>
            <w:r w:rsidRPr="00B53503">
              <w:rPr>
                <w:rFonts w:cstheme="minorHAnsi"/>
                <w:sz w:val="28"/>
                <w:szCs w:val="28"/>
                <w:lang w:val="en-US"/>
              </w:rPr>
              <w:t xml:space="preserve"> RG1 </w:t>
            </w:r>
            <w:r w:rsidRPr="00B53503">
              <w:rPr>
                <w:rFonts w:cstheme="minorHAnsi"/>
                <w:sz w:val="28"/>
                <w:szCs w:val="28"/>
              </w:rPr>
              <w:t>вправо</w:t>
            </w:r>
            <w:r w:rsidRPr="00B53503">
              <w:rPr>
                <w:rFonts w:cstheme="minorHAnsi"/>
                <w:sz w:val="28"/>
                <w:szCs w:val="28"/>
                <w:lang w:val="en-US"/>
              </w:rPr>
              <w:t xml:space="preserve"> RG1:=R1(RG1)</w:t>
            </w:r>
            <w:r w:rsidR="00E9523A" w:rsidRPr="00B53503">
              <w:rPr>
                <w:rFonts w:cstheme="minorHAnsi"/>
                <w:sz w:val="28"/>
                <w:szCs w:val="28"/>
                <w:lang w:val="en-US"/>
              </w:rPr>
              <w:t>,</w:t>
            </w:r>
          </w:p>
          <w:p w:rsidR="00273E25" w:rsidRPr="00B53503" w:rsidRDefault="00273E25" w:rsidP="00B53503">
            <w:pPr>
              <w:spacing w:line="276" w:lineRule="auto"/>
              <w:rPr>
                <w:rFonts w:cstheme="minorHAnsi"/>
                <w:sz w:val="28"/>
                <w:szCs w:val="28"/>
                <w:lang w:val="en-US"/>
              </w:rPr>
            </w:pPr>
            <w:r w:rsidRPr="00B53503">
              <w:rPr>
                <w:rFonts w:cstheme="minorHAnsi"/>
                <w:sz w:val="28"/>
                <w:szCs w:val="28"/>
              </w:rPr>
              <w:t>сдвиг</w:t>
            </w:r>
            <w:r w:rsidRPr="00B53503">
              <w:rPr>
                <w:rFonts w:cstheme="minorHAnsi"/>
                <w:sz w:val="28"/>
                <w:szCs w:val="28"/>
                <w:lang w:val="en-US"/>
              </w:rPr>
              <w:t xml:space="preserve"> RG3 </w:t>
            </w:r>
            <w:r w:rsidRPr="00B53503">
              <w:rPr>
                <w:rFonts w:cstheme="minorHAnsi"/>
                <w:sz w:val="28"/>
                <w:szCs w:val="28"/>
              </w:rPr>
              <w:t>вправо</w:t>
            </w:r>
            <w:r w:rsidRPr="00B53503">
              <w:rPr>
                <w:rFonts w:cstheme="minorHAnsi"/>
                <w:sz w:val="28"/>
                <w:szCs w:val="28"/>
                <w:lang w:val="en-US"/>
              </w:rPr>
              <w:t xml:space="preserve"> RG3:= R1(RG3)</w:t>
            </w:r>
            <w:r w:rsidR="00E9523A" w:rsidRPr="00B53503">
              <w:rPr>
                <w:rFonts w:cstheme="minorHAnsi"/>
                <w:sz w:val="28"/>
                <w:szCs w:val="28"/>
                <w:lang w:val="en-US"/>
              </w:rPr>
              <w:t>,</w:t>
            </w:r>
            <w:r w:rsidRPr="00B53503">
              <w:rPr>
                <w:rFonts w:cstheme="minorHAnsi"/>
                <w:sz w:val="28"/>
                <w:szCs w:val="28"/>
                <w:lang w:val="en-US"/>
              </w:rPr>
              <w:t xml:space="preserve"> </w:t>
            </w:r>
          </w:p>
          <w:p w:rsidR="00273E25" w:rsidRPr="00B53503" w:rsidRDefault="00273E25" w:rsidP="00B53503">
            <w:pPr>
              <w:spacing w:line="276" w:lineRule="auto"/>
              <w:rPr>
                <w:rFonts w:cstheme="minorHAnsi"/>
                <w:sz w:val="28"/>
                <w:szCs w:val="28"/>
              </w:rPr>
            </w:pPr>
            <w:proofErr w:type="gramStart"/>
            <w:r w:rsidRPr="00B53503">
              <w:rPr>
                <w:rFonts w:cstheme="minorHAnsi"/>
                <w:sz w:val="28"/>
                <w:szCs w:val="28"/>
              </w:rPr>
              <w:t>СТ</w:t>
            </w:r>
            <w:proofErr w:type="gramEnd"/>
            <w:r w:rsidRPr="00B53503">
              <w:rPr>
                <w:rFonts w:cstheme="minorHAnsi"/>
                <w:sz w:val="28"/>
                <w:szCs w:val="28"/>
              </w:rPr>
              <w:t>: = СТ+1</w:t>
            </w:r>
          </w:p>
        </w:tc>
      </w:tr>
      <w:tr w:rsidR="00273E25" w:rsidRPr="00B53503" w:rsidTr="00273E25">
        <w:tc>
          <w:tcPr>
            <w:tcW w:w="1668" w:type="dxa"/>
          </w:tcPr>
          <w:p w:rsidR="00273E25" w:rsidRPr="00D62343" w:rsidRDefault="00273E25" w:rsidP="00D62343">
            <w:pPr>
              <w:spacing w:line="276" w:lineRule="auto"/>
              <w:jc w:val="center"/>
              <w:rPr>
                <w:rFonts w:cstheme="minorHAnsi"/>
                <w:sz w:val="28"/>
                <w:szCs w:val="28"/>
                <w:lang w:val="en-US"/>
              </w:rPr>
            </w:pPr>
            <w:r w:rsidRPr="00B53503">
              <w:rPr>
                <w:rFonts w:cstheme="minorHAnsi"/>
                <w:sz w:val="28"/>
                <w:szCs w:val="28"/>
                <w:lang w:val="en-US"/>
              </w:rPr>
              <w:t>y</w:t>
            </w:r>
            <w:r w:rsidR="00D62343">
              <w:rPr>
                <w:rFonts w:cstheme="minorHAnsi"/>
                <w:sz w:val="28"/>
                <w:szCs w:val="28"/>
                <w:lang w:val="en-US"/>
              </w:rPr>
              <w:t>4</w:t>
            </w:r>
          </w:p>
        </w:tc>
        <w:tc>
          <w:tcPr>
            <w:tcW w:w="7796" w:type="dxa"/>
          </w:tcPr>
          <w:p w:rsidR="00273E25" w:rsidRPr="00B53503" w:rsidRDefault="00273E25" w:rsidP="00B53503">
            <w:pPr>
              <w:spacing w:line="276" w:lineRule="auto"/>
              <w:rPr>
                <w:rFonts w:cstheme="minorHAnsi"/>
                <w:sz w:val="28"/>
                <w:szCs w:val="28"/>
              </w:rPr>
            </w:pPr>
            <w:r w:rsidRPr="00B53503">
              <w:rPr>
                <w:rFonts w:cstheme="minorHAnsi"/>
                <w:sz w:val="28"/>
                <w:szCs w:val="28"/>
              </w:rPr>
              <w:t xml:space="preserve">запись в </w:t>
            </w:r>
            <w:r w:rsidRPr="00B53503">
              <w:rPr>
                <w:rFonts w:cstheme="minorHAnsi"/>
                <w:sz w:val="28"/>
                <w:szCs w:val="28"/>
                <w:lang w:val="en-US"/>
              </w:rPr>
              <w:t>RG</w:t>
            </w:r>
            <w:r w:rsidRPr="00B53503">
              <w:rPr>
                <w:rFonts w:cstheme="minorHAnsi"/>
                <w:sz w:val="28"/>
                <w:szCs w:val="28"/>
              </w:rPr>
              <w:t>3</w:t>
            </w:r>
          </w:p>
        </w:tc>
      </w:tr>
      <w:tr w:rsidR="00273E25" w:rsidRPr="00B53503" w:rsidTr="00273E25">
        <w:tc>
          <w:tcPr>
            <w:tcW w:w="1668" w:type="dxa"/>
          </w:tcPr>
          <w:p w:rsidR="00273E25" w:rsidRPr="00D62343" w:rsidRDefault="00273E25" w:rsidP="00D62343">
            <w:pPr>
              <w:spacing w:line="276" w:lineRule="auto"/>
              <w:jc w:val="center"/>
              <w:rPr>
                <w:rFonts w:cstheme="minorHAnsi"/>
                <w:sz w:val="28"/>
                <w:szCs w:val="28"/>
                <w:lang w:val="en-US"/>
              </w:rPr>
            </w:pPr>
            <w:r w:rsidRPr="00B53503">
              <w:rPr>
                <w:rFonts w:cstheme="minorHAnsi"/>
                <w:sz w:val="28"/>
                <w:szCs w:val="28"/>
                <w:lang w:val="en-US"/>
              </w:rPr>
              <w:t>y</w:t>
            </w:r>
            <w:r w:rsidR="00D62343">
              <w:rPr>
                <w:rFonts w:cstheme="minorHAnsi"/>
                <w:sz w:val="28"/>
                <w:szCs w:val="28"/>
                <w:lang w:val="en-US"/>
              </w:rPr>
              <w:t>5</w:t>
            </w:r>
          </w:p>
        </w:tc>
        <w:tc>
          <w:tcPr>
            <w:tcW w:w="7796" w:type="dxa"/>
          </w:tcPr>
          <w:p w:rsidR="00273E25" w:rsidRPr="00B53503" w:rsidRDefault="00273E25" w:rsidP="00B53503">
            <w:pPr>
              <w:spacing w:line="276" w:lineRule="auto"/>
              <w:rPr>
                <w:rFonts w:cstheme="minorHAnsi"/>
                <w:sz w:val="28"/>
                <w:szCs w:val="28"/>
              </w:rPr>
            </w:pPr>
            <w:r w:rsidRPr="00B53503">
              <w:rPr>
                <w:rFonts w:cstheme="minorHAnsi"/>
                <w:sz w:val="28"/>
                <w:szCs w:val="28"/>
              </w:rPr>
              <w:t>выдача результата</w:t>
            </w:r>
          </w:p>
        </w:tc>
      </w:tr>
    </w:tbl>
    <w:p w:rsidR="00273E25" w:rsidRPr="00B53503" w:rsidRDefault="00273E25" w:rsidP="00B53503">
      <w:pPr>
        <w:spacing w:after="0"/>
        <w:rPr>
          <w:rFonts w:cstheme="minorHAnsi"/>
          <w:sz w:val="28"/>
          <w:szCs w:val="28"/>
          <w:lang w:val="en-US"/>
        </w:rPr>
      </w:pPr>
    </w:p>
    <w:p w:rsidR="00E9523A" w:rsidRPr="00B53503" w:rsidRDefault="00273E25" w:rsidP="00B53503">
      <w:pPr>
        <w:spacing w:after="0"/>
        <w:jc w:val="both"/>
        <w:rPr>
          <w:rFonts w:cstheme="minorHAnsi"/>
          <w:sz w:val="28"/>
          <w:szCs w:val="28"/>
        </w:rPr>
      </w:pPr>
      <w:r w:rsidRPr="00B53503">
        <w:rPr>
          <w:rFonts w:cstheme="minorHAnsi"/>
          <w:sz w:val="28"/>
          <w:szCs w:val="28"/>
        </w:rPr>
        <w:t xml:space="preserve">Из </w:t>
      </w:r>
      <w:r w:rsidR="00E9523A" w:rsidRPr="00B53503">
        <w:rPr>
          <w:rFonts w:cstheme="minorHAnsi"/>
          <w:sz w:val="28"/>
          <w:szCs w:val="28"/>
        </w:rPr>
        <w:t>ОА</w:t>
      </w:r>
      <w:r w:rsidRPr="00B53503">
        <w:rPr>
          <w:rFonts w:cstheme="minorHAnsi"/>
          <w:sz w:val="28"/>
          <w:szCs w:val="28"/>
        </w:rPr>
        <w:t xml:space="preserve">  в </w:t>
      </w:r>
      <w:r w:rsidR="00E9523A" w:rsidRPr="00B53503">
        <w:rPr>
          <w:rFonts w:cstheme="minorHAnsi"/>
          <w:sz w:val="28"/>
          <w:szCs w:val="28"/>
        </w:rPr>
        <w:t xml:space="preserve">УА </w:t>
      </w:r>
      <w:r w:rsidRPr="00B53503">
        <w:rPr>
          <w:rFonts w:cstheme="minorHAnsi"/>
          <w:sz w:val="28"/>
          <w:szCs w:val="28"/>
        </w:rPr>
        <w:t xml:space="preserve">необходимо передать </w:t>
      </w:r>
      <w:r w:rsidR="00E9523A" w:rsidRPr="00B53503">
        <w:rPr>
          <w:rFonts w:cstheme="minorHAnsi"/>
          <w:sz w:val="28"/>
          <w:szCs w:val="28"/>
        </w:rPr>
        <w:t xml:space="preserve">следующие </w:t>
      </w:r>
      <w:r w:rsidRPr="00B53503">
        <w:rPr>
          <w:rFonts w:cstheme="minorHAnsi"/>
          <w:b/>
          <w:sz w:val="28"/>
          <w:szCs w:val="28"/>
        </w:rPr>
        <w:t>осведомительные сигналы</w:t>
      </w:r>
      <w:r w:rsidR="00E9523A" w:rsidRPr="00B53503">
        <w:rPr>
          <w:rFonts w:cstheme="minorHAnsi"/>
          <w:sz w:val="28"/>
          <w:szCs w:val="28"/>
        </w:rPr>
        <w:t>:</w:t>
      </w:r>
    </w:p>
    <w:tbl>
      <w:tblPr>
        <w:tblStyle w:val="a9"/>
        <w:tblW w:w="0" w:type="auto"/>
        <w:tblLook w:val="04A0" w:firstRow="1" w:lastRow="0" w:firstColumn="1" w:lastColumn="0" w:noHBand="0" w:noVBand="1"/>
      </w:tblPr>
      <w:tblGrid>
        <w:gridCol w:w="1668"/>
        <w:gridCol w:w="7796"/>
      </w:tblGrid>
      <w:tr w:rsidR="00E9523A" w:rsidRPr="00B53503" w:rsidTr="00131248">
        <w:tc>
          <w:tcPr>
            <w:tcW w:w="1668" w:type="dxa"/>
          </w:tcPr>
          <w:p w:rsidR="00E9523A" w:rsidRPr="00B53503" w:rsidRDefault="00E9523A" w:rsidP="00B53503">
            <w:pPr>
              <w:spacing w:line="276" w:lineRule="auto"/>
              <w:jc w:val="center"/>
              <w:rPr>
                <w:rFonts w:cstheme="minorHAnsi"/>
                <w:sz w:val="28"/>
                <w:szCs w:val="28"/>
              </w:rPr>
            </w:pPr>
            <w:r w:rsidRPr="00B53503">
              <w:rPr>
                <w:rFonts w:cstheme="minorHAnsi"/>
                <w:sz w:val="28"/>
                <w:szCs w:val="28"/>
              </w:rPr>
              <w:t>Сигнал</w:t>
            </w:r>
          </w:p>
        </w:tc>
        <w:tc>
          <w:tcPr>
            <w:tcW w:w="7796" w:type="dxa"/>
          </w:tcPr>
          <w:p w:rsidR="00E9523A" w:rsidRPr="00B53503" w:rsidRDefault="00E9523A" w:rsidP="00B53503">
            <w:pPr>
              <w:spacing w:line="276" w:lineRule="auto"/>
              <w:jc w:val="center"/>
              <w:rPr>
                <w:rFonts w:cstheme="minorHAnsi"/>
                <w:sz w:val="28"/>
                <w:szCs w:val="28"/>
              </w:rPr>
            </w:pPr>
            <w:r w:rsidRPr="00B53503">
              <w:rPr>
                <w:rFonts w:cstheme="minorHAnsi"/>
                <w:sz w:val="28"/>
                <w:szCs w:val="28"/>
              </w:rPr>
              <w:t>Логическое условие (состояние ОА)</w:t>
            </w:r>
          </w:p>
        </w:tc>
      </w:tr>
      <w:tr w:rsidR="00E9523A" w:rsidRPr="00B53503" w:rsidTr="00131248">
        <w:tc>
          <w:tcPr>
            <w:tcW w:w="1668" w:type="dxa"/>
          </w:tcPr>
          <w:p w:rsidR="00E9523A" w:rsidRPr="00B53503" w:rsidRDefault="00E9523A" w:rsidP="00B53503">
            <w:pPr>
              <w:spacing w:line="276" w:lineRule="auto"/>
              <w:jc w:val="center"/>
              <w:rPr>
                <w:rFonts w:cstheme="minorHAnsi"/>
                <w:sz w:val="28"/>
                <w:szCs w:val="28"/>
              </w:rPr>
            </w:pPr>
            <w:r w:rsidRPr="00B53503">
              <w:rPr>
                <w:rFonts w:cstheme="minorHAnsi"/>
                <w:sz w:val="28"/>
                <w:szCs w:val="28"/>
              </w:rPr>
              <w:t>Х</w:t>
            </w:r>
          </w:p>
        </w:tc>
        <w:tc>
          <w:tcPr>
            <w:tcW w:w="7796" w:type="dxa"/>
          </w:tcPr>
          <w:p w:rsidR="00E9523A" w:rsidRPr="00B53503" w:rsidRDefault="00E9523A" w:rsidP="00B53503">
            <w:pPr>
              <w:spacing w:line="276" w:lineRule="auto"/>
              <w:rPr>
                <w:rFonts w:cstheme="minorHAnsi"/>
                <w:sz w:val="28"/>
                <w:szCs w:val="28"/>
              </w:rPr>
            </w:pPr>
            <w:r w:rsidRPr="00B53503">
              <w:rPr>
                <w:rFonts w:cstheme="minorHAnsi"/>
                <w:sz w:val="28"/>
                <w:szCs w:val="28"/>
              </w:rPr>
              <w:t xml:space="preserve">проверка наличия операндов на </w:t>
            </w:r>
            <w:proofErr w:type="spellStart"/>
            <w:r w:rsidRPr="00B53503">
              <w:rPr>
                <w:rFonts w:cstheme="minorHAnsi"/>
                <w:sz w:val="28"/>
                <w:szCs w:val="28"/>
              </w:rPr>
              <w:t>ШИВх</w:t>
            </w:r>
            <w:proofErr w:type="spellEnd"/>
          </w:p>
        </w:tc>
      </w:tr>
      <w:tr w:rsidR="00E9523A" w:rsidRPr="00B53503" w:rsidTr="00131248">
        <w:tc>
          <w:tcPr>
            <w:tcW w:w="1668" w:type="dxa"/>
          </w:tcPr>
          <w:p w:rsidR="00E9523A" w:rsidRPr="00B53503" w:rsidRDefault="00E9523A" w:rsidP="00B53503">
            <w:pPr>
              <w:spacing w:line="276" w:lineRule="auto"/>
              <w:jc w:val="center"/>
              <w:rPr>
                <w:rFonts w:cstheme="minorHAnsi"/>
                <w:sz w:val="28"/>
                <w:szCs w:val="28"/>
              </w:rPr>
            </w:pPr>
            <w:r w:rsidRPr="00B53503">
              <w:rPr>
                <w:rFonts w:cstheme="minorHAnsi"/>
                <w:sz w:val="28"/>
                <w:szCs w:val="28"/>
                <w:lang w:val="en-US"/>
              </w:rPr>
              <w:t>P</w:t>
            </w:r>
            <w:r w:rsidRPr="00B53503">
              <w:rPr>
                <w:rFonts w:cstheme="minorHAnsi"/>
                <w:sz w:val="28"/>
                <w:szCs w:val="28"/>
              </w:rPr>
              <w:t>1 = 1</w:t>
            </w:r>
          </w:p>
        </w:tc>
        <w:tc>
          <w:tcPr>
            <w:tcW w:w="7796" w:type="dxa"/>
          </w:tcPr>
          <w:p w:rsidR="00E9523A" w:rsidRPr="00B53503" w:rsidRDefault="00E9523A" w:rsidP="00B53503">
            <w:pPr>
              <w:spacing w:line="276" w:lineRule="auto"/>
              <w:rPr>
                <w:rFonts w:cstheme="minorHAnsi"/>
                <w:sz w:val="28"/>
                <w:szCs w:val="28"/>
              </w:rPr>
            </w:pPr>
            <w:r w:rsidRPr="00B53503">
              <w:rPr>
                <w:rFonts w:cstheme="minorHAnsi"/>
                <w:sz w:val="28"/>
                <w:szCs w:val="28"/>
              </w:rPr>
              <w:t>один из операндов равен нулю</w:t>
            </w:r>
          </w:p>
        </w:tc>
      </w:tr>
      <w:tr w:rsidR="00E9523A" w:rsidRPr="00B53503" w:rsidTr="00131248">
        <w:tc>
          <w:tcPr>
            <w:tcW w:w="1668" w:type="dxa"/>
          </w:tcPr>
          <w:p w:rsidR="00E9523A" w:rsidRPr="00B53503" w:rsidRDefault="00E9523A" w:rsidP="00B53503">
            <w:pPr>
              <w:spacing w:line="276" w:lineRule="auto"/>
              <w:jc w:val="center"/>
              <w:rPr>
                <w:rFonts w:cstheme="minorHAnsi"/>
                <w:sz w:val="28"/>
                <w:szCs w:val="28"/>
                <w:lang w:val="en-US"/>
              </w:rPr>
            </w:pPr>
            <w:r w:rsidRPr="00B53503">
              <w:rPr>
                <w:rFonts w:cstheme="minorHAnsi"/>
                <w:sz w:val="28"/>
                <w:szCs w:val="28"/>
                <w:lang w:val="en-US"/>
              </w:rPr>
              <w:t>P</w:t>
            </w:r>
            <w:r w:rsidRPr="00B53503">
              <w:rPr>
                <w:rFonts w:cstheme="minorHAnsi"/>
                <w:sz w:val="28"/>
                <w:szCs w:val="28"/>
              </w:rPr>
              <w:t>2 = 1</w:t>
            </w:r>
          </w:p>
        </w:tc>
        <w:tc>
          <w:tcPr>
            <w:tcW w:w="7796" w:type="dxa"/>
          </w:tcPr>
          <w:p w:rsidR="00E9523A" w:rsidRPr="00B53503" w:rsidRDefault="00E9523A" w:rsidP="00B53503">
            <w:pPr>
              <w:spacing w:line="276" w:lineRule="auto"/>
              <w:rPr>
                <w:rFonts w:cstheme="minorHAnsi"/>
                <w:sz w:val="28"/>
                <w:szCs w:val="28"/>
              </w:rPr>
            </w:pPr>
            <w:r w:rsidRPr="00B53503">
              <w:rPr>
                <w:rFonts w:cstheme="minorHAnsi"/>
                <w:sz w:val="28"/>
                <w:szCs w:val="28"/>
              </w:rPr>
              <w:t>необходимо выполнять сложение  суммы ЧП и множимого</w:t>
            </w:r>
          </w:p>
        </w:tc>
      </w:tr>
      <w:tr w:rsidR="00E9523A" w:rsidRPr="00B53503" w:rsidTr="00131248">
        <w:tc>
          <w:tcPr>
            <w:tcW w:w="1668" w:type="dxa"/>
          </w:tcPr>
          <w:p w:rsidR="00E9523A" w:rsidRPr="00B53503" w:rsidRDefault="00E9523A" w:rsidP="00B53503">
            <w:pPr>
              <w:spacing w:line="276" w:lineRule="auto"/>
              <w:jc w:val="center"/>
              <w:rPr>
                <w:rFonts w:cstheme="minorHAnsi"/>
                <w:sz w:val="28"/>
                <w:szCs w:val="28"/>
                <w:lang w:val="en-US"/>
              </w:rPr>
            </w:pPr>
            <w:r w:rsidRPr="00B53503">
              <w:rPr>
                <w:rFonts w:cstheme="minorHAnsi"/>
                <w:sz w:val="28"/>
                <w:szCs w:val="28"/>
                <w:lang w:val="en-US"/>
              </w:rPr>
              <w:t>P</w:t>
            </w:r>
            <w:r w:rsidRPr="00B53503">
              <w:rPr>
                <w:rFonts w:cstheme="minorHAnsi"/>
                <w:sz w:val="28"/>
                <w:szCs w:val="28"/>
              </w:rPr>
              <w:t>3 = 1</w:t>
            </w:r>
          </w:p>
        </w:tc>
        <w:tc>
          <w:tcPr>
            <w:tcW w:w="7796" w:type="dxa"/>
          </w:tcPr>
          <w:p w:rsidR="00E9523A" w:rsidRPr="00B53503" w:rsidRDefault="00E9523A" w:rsidP="00B53503">
            <w:pPr>
              <w:spacing w:line="276" w:lineRule="auto"/>
              <w:rPr>
                <w:rFonts w:cstheme="minorHAnsi"/>
                <w:sz w:val="28"/>
                <w:szCs w:val="28"/>
              </w:rPr>
            </w:pPr>
            <w:r w:rsidRPr="00B53503">
              <w:rPr>
                <w:rFonts w:cstheme="minorHAnsi"/>
                <w:sz w:val="28"/>
                <w:szCs w:val="28"/>
              </w:rPr>
              <w:t>цикл умножения завершен</w:t>
            </w:r>
          </w:p>
        </w:tc>
      </w:tr>
      <w:tr w:rsidR="00E9523A" w:rsidRPr="00B53503" w:rsidTr="00131248">
        <w:tc>
          <w:tcPr>
            <w:tcW w:w="1668" w:type="dxa"/>
          </w:tcPr>
          <w:p w:rsidR="00E9523A" w:rsidRPr="00B53503" w:rsidRDefault="00E9523A" w:rsidP="00B53503">
            <w:pPr>
              <w:spacing w:line="276" w:lineRule="auto"/>
              <w:jc w:val="center"/>
              <w:rPr>
                <w:rFonts w:cstheme="minorHAnsi"/>
                <w:sz w:val="28"/>
                <w:szCs w:val="28"/>
                <w:lang w:val="en-US"/>
              </w:rPr>
            </w:pPr>
            <w:r w:rsidRPr="00B53503">
              <w:rPr>
                <w:rFonts w:cstheme="minorHAnsi"/>
                <w:sz w:val="28"/>
                <w:szCs w:val="28"/>
              </w:rPr>
              <w:t>Z</w:t>
            </w:r>
          </w:p>
        </w:tc>
        <w:tc>
          <w:tcPr>
            <w:tcW w:w="7796" w:type="dxa"/>
          </w:tcPr>
          <w:p w:rsidR="00E9523A" w:rsidRPr="00B53503" w:rsidRDefault="00E9523A" w:rsidP="00B53503">
            <w:pPr>
              <w:spacing w:line="276" w:lineRule="auto"/>
              <w:rPr>
                <w:rFonts w:cstheme="minorHAnsi"/>
                <w:sz w:val="28"/>
                <w:szCs w:val="28"/>
              </w:rPr>
            </w:pPr>
            <w:r w:rsidRPr="00B53503">
              <w:rPr>
                <w:rFonts w:cstheme="minorHAnsi"/>
                <w:sz w:val="28"/>
                <w:szCs w:val="28"/>
              </w:rPr>
              <w:t xml:space="preserve">проверка возможности выдачи результата на </w:t>
            </w:r>
            <w:proofErr w:type="spellStart"/>
            <w:r w:rsidRPr="00B53503">
              <w:rPr>
                <w:rFonts w:cstheme="minorHAnsi"/>
                <w:sz w:val="28"/>
                <w:szCs w:val="28"/>
              </w:rPr>
              <w:t>ШИВых</w:t>
            </w:r>
            <w:proofErr w:type="spellEnd"/>
          </w:p>
        </w:tc>
      </w:tr>
    </w:tbl>
    <w:p w:rsidR="00606EB9" w:rsidRPr="00B53503" w:rsidRDefault="00606EB9" w:rsidP="00B53503">
      <w:pPr>
        <w:spacing w:after="0"/>
        <w:jc w:val="both"/>
        <w:rPr>
          <w:rFonts w:cstheme="minorHAnsi"/>
          <w:sz w:val="28"/>
          <w:szCs w:val="28"/>
        </w:rPr>
      </w:pPr>
    </w:p>
    <w:p w:rsidR="00F86577" w:rsidRDefault="00F86577" w:rsidP="00B53503">
      <w:pPr>
        <w:spacing w:after="0"/>
        <w:jc w:val="both"/>
        <w:rPr>
          <w:rFonts w:cstheme="minorHAnsi"/>
          <w:sz w:val="28"/>
          <w:szCs w:val="28"/>
        </w:rPr>
      </w:pPr>
      <w:r w:rsidRPr="00B53503">
        <w:rPr>
          <w:rFonts w:cstheme="minorHAnsi"/>
          <w:sz w:val="28"/>
          <w:szCs w:val="28"/>
        </w:rPr>
        <w:lastRenderedPageBreak/>
        <w:t xml:space="preserve">С учетом </w:t>
      </w:r>
      <w:proofErr w:type="gramStart"/>
      <w:r w:rsidRPr="00B53503">
        <w:rPr>
          <w:rFonts w:cstheme="minorHAnsi"/>
          <w:sz w:val="28"/>
          <w:szCs w:val="28"/>
        </w:rPr>
        <w:t>изложенного</w:t>
      </w:r>
      <w:proofErr w:type="gramEnd"/>
      <w:r w:rsidRPr="00B53503">
        <w:rPr>
          <w:rFonts w:cstheme="minorHAnsi"/>
          <w:sz w:val="28"/>
          <w:szCs w:val="28"/>
        </w:rPr>
        <w:t>, схема ОА представлена на рисунке 1 (</w:t>
      </w:r>
      <w:r w:rsidRPr="00B53503">
        <w:rPr>
          <w:rFonts w:cstheme="minorHAnsi"/>
          <w:b/>
          <w:sz w:val="28"/>
          <w:szCs w:val="28"/>
        </w:rPr>
        <w:t>обратить внимание</w:t>
      </w:r>
      <w:r w:rsidRPr="00B53503">
        <w:rPr>
          <w:rFonts w:cstheme="minorHAnsi"/>
          <w:sz w:val="28"/>
          <w:szCs w:val="28"/>
        </w:rPr>
        <w:t>, что разработка схемы ОА должна вестись одновременно и в тесной взаимосвязи с разработкой содержательной ГСА).</w:t>
      </w:r>
    </w:p>
    <w:p w:rsidR="006517C0" w:rsidRPr="00B53503" w:rsidRDefault="006517C0" w:rsidP="00B53503">
      <w:pPr>
        <w:spacing w:after="0"/>
        <w:jc w:val="both"/>
        <w:rPr>
          <w:rFonts w:cstheme="minorHAnsi"/>
          <w:sz w:val="28"/>
          <w:szCs w:val="28"/>
        </w:rPr>
      </w:pPr>
    </w:p>
    <w:p w:rsidR="00F86577" w:rsidRPr="00B53503" w:rsidRDefault="00853B9A" w:rsidP="00B53503">
      <w:pPr>
        <w:spacing w:after="0"/>
        <w:jc w:val="both"/>
        <w:rPr>
          <w:rFonts w:cstheme="minorHAnsi"/>
          <w:sz w:val="28"/>
          <w:szCs w:val="28"/>
        </w:rPr>
      </w:pPr>
      <w:r>
        <w:object w:dxaOrig="14210" w:dyaOrig="15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512.85pt" o:ole="">
            <v:imagedata r:id="rId7" o:title=""/>
          </v:shape>
          <o:OLEObject Type="Embed" ProgID="Visio.Drawing.11" ShapeID="_x0000_i1025" DrawAspect="Content" ObjectID="_1673941749" r:id="rId8"/>
        </w:object>
      </w:r>
    </w:p>
    <w:p w:rsidR="00F86577" w:rsidRDefault="00F86577" w:rsidP="00B53503">
      <w:pPr>
        <w:spacing w:after="0"/>
        <w:jc w:val="center"/>
        <w:rPr>
          <w:rFonts w:cstheme="minorHAnsi"/>
          <w:sz w:val="28"/>
          <w:szCs w:val="28"/>
        </w:rPr>
      </w:pPr>
      <w:r w:rsidRPr="00B53503">
        <w:rPr>
          <w:rFonts w:cstheme="minorHAnsi"/>
          <w:sz w:val="28"/>
          <w:szCs w:val="28"/>
        </w:rPr>
        <w:t>Рисунок 1 – Схема операционного автомата</w:t>
      </w:r>
    </w:p>
    <w:p w:rsidR="003A1315" w:rsidRDefault="003A1315" w:rsidP="003A1315">
      <w:pPr>
        <w:spacing w:after="0"/>
        <w:rPr>
          <w:rFonts w:cstheme="minorHAnsi"/>
          <w:sz w:val="28"/>
          <w:szCs w:val="28"/>
        </w:rPr>
      </w:pPr>
    </w:p>
    <w:p w:rsidR="00853B9A" w:rsidRDefault="00853B9A">
      <w:pPr>
        <w:rPr>
          <w:rFonts w:cstheme="minorHAnsi"/>
          <w:b/>
          <w:sz w:val="28"/>
          <w:szCs w:val="28"/>
        </w:rPr>
      </w:pPr>
      <w:r>
        <w:rPr>
          <w:rFonts w:cstheme="minorHAnsi"/>
          <w:b/>
          <w:sz w:val="28"/>
          <w:szCs w:val="28"/>
        </w:rPr>
        <w:br w:type="page"/>
      </w:r>
    </w:p>
    <w:p w:rsidR="003A1315" w:rsidRDefault="00BD0EF0" w:rsidP="0008059E">
      <w:pPr>
        <w:spacing w:after="0"/>
        <w:jc w:val="both"/>
        <w:rPr>
          <w:rFonts w:cstheme="minorHAnsi"/>
          <w:b/>
          <w:sz w:val="28"/>
          <w:szCs w:val="28"/>
        </w:rPr>
      </w:pPr>
      <w:r>
        <w:rPr>
          <w:rFonts w:cstheme="minorHAnsi"/>
          <w:b/>
          <w:sz w:val="28"/>
          <w:szCs w:val="28"/>
        </w:rPr>
        <w:lastRenderedPageBreak/>
        <w:t>2.2</w:t>
      </w:r>
      <w:r w:rsidR="003A1315" w:rsidRPr="00B53503">
        <w:rPr>
          <w:rFonts w:cstheme="minorHAnsi"/>
          <w:b/>
          <w:sz w:val="28"/>
          <w:szCs w:val="28"/>
        </w:rPr>
        <w:t xml:space="preserve">. </w:t>
      </w:r>
      <w:r>
        <w:rPr>
          <w:rFonts w:cstheme="minorHAnsi"/>
          <w:b/>
          <w:sz w:val="28"/>
          <w:szCs w:val="28"/>
        </w:rPr>
        <w:t xml:space="preserve">Разработка </w:t>
      </w:r>
      <w:proofErr w:type="gramStart"/>
      <w:r>
        <w:rPr>
          <w:rFonts w:cstheme="minorHAnsi"/>
          <w:b/>
          <w:sz w:val="28"/>
          <w:szCs w:val="28"/>
        </w:rPr>
        <w:t>содержательной</w:t>
      </w:r>
      <w:proofErr w:type="gramEnd"/>
      <w:r w:rsidR="003A1315">
        <w:rPr>
          <w:rFonts w:cstheme="minorHAnsi"/>
          <w:b/>
          <w:sz w:val="28"/>
          <w:szCs w:val="28"/>
        </w:rPr>
        <w:t xml:space="preserve"> ГСА</w:t>
      </w:r>
    </w:p>
    <w:p w:rsidR="003A1315" w:rsidRDefault="003A1315" w:rsidP="003A1315">
      <w:pPr>
        <w:spacing w:after="0"/>
        <w:rPr>
          <w:rFonts w:cstheme="minorHAnsi"/>
          <w:sz w:val="28"/>
          <w:szCs w:val="28"/>
        </w:rPr>
      </w:pPr>
    </w:p>
    <w:p w:rsidR="003A1315" w:rsidRDefault="00853B9A" w:rsidP="003A1315">
      <w:pPr>
        <w:spacing w:after="0"/>
        <w:rPr>
          <w:lang w:val="en-US"/>
        </w:rPr>
      </w:pPr>
      <w:r>
        <w:object w:dxaOrig="12708" w:dyaOrig="12707">
          <v:shape id="_x0000_i1026" type="#_x0000_t75" style="width:467.3pt;height:467.3pt" o:ole="">
            <v:imagedata r:id="rId9" o:title=""/>
          </v:shape>
          <o:OLEObject Type="Embed" ProgID="Visio.Drawing.11" ShapeID="_x0000_i1026" DrawAspect="Content" ObjectID="_1673941750" r:id="rId10"/>
        </w:object>
      </w:r>
    </w:p>
    <w:p w:rsidR="00853B9A" w:rsidRDefault="00853B9A" w:rsidP="00853B9A">
      <w:pPr>
        <w:spacing w:after="0"/>
        <w:jc w:val="center"/>
      </w:pPr>
      <w:r>
        <w:t xml:space="preserve">Рисунок 2 – </w:t>
      </w:r>
      <w:proofErr w:type="gramStart"/>
      <w:r>
        <w:t>Содержательная</w:t>
      </w:r>
      <w:proofErr w:type="gramEnd"/>
      <w:r>
        <w:t xml:space="preserve"> ГСА</w:t>
      </w:r>
    </w:p>
    <w:p w:rsidR="00BB1923" w:rsidRDefault="00BB1923" w:rsidP="00BB1923">
      <w:pPr>
        <w:spacing w:after="0"/>
      </w:pPr>
    </w:p>
    <w:p w:rsidR="006517C0" w:rsidRDefault="006517C0" w:rsidP="00A85325">
      <w:pPr>
        <w:spacing w:after="0"/>
        <w:jc w:val="center"/>
        <w:rPr>
          <w:rFonts w:cstheme="minorHAnsi"/>
          <w:b/>
          <w:sz w:val="28"/>
          <w:szCs w:val="28"/>
        </w:rPr>
      </w:pPr>
    </w:p>
    <w:p w:rsidR="00BB1923" w:rsidRPr="00A85325" w:rsidRDefault="00A85325" w:rsidP="00A85325">
      <w:pPr>
        <w:spacing w:after="0"/>
        <w:jc w:val="center"/>
        <w:rPr>
          <w:rFonts w:cstheme="minorHAnsi"/>
          <w:b/>
          <w:sz w:val="28"/>
          <w:szCs w:val="28"/>
        </w:rPr>
      </w:pPr>
      <w:r>
        <w:rPr>
          <w:rFonts w:cstheme="minorHAnsi"/>
          <w:b/>
          <w:sz w:val="28"/>
          <w:szCs w:val="28"/>
        </w:rPr>
        <w:t xml:space="preserve">3. </w:t>
      </w:r>
      <w:r w:rsidR="00BB1923" w:rsidRPr="00A85325">
        <w:rPr>
          <w:rFonts w:cstheme="minorHAnsi"/>
          <w:b/>
          <w:sz w:val="28"/>
          <w:szCs w:val="28"/>
        </w:rPr>
        <w:t xml:space="preserve">Построение </w:t>
      </w:r>
      <w:proofErr w:type="gramStart"/>
      <w:r w:rsidR="00BB1923" w:rsidRPr="00A85325">
        <w:rPr>
          <w:rFonts w:cstheme="minorHAnsi"/>
          <w:b/>
          <w:sz w:val="28"/>
          <w:szCs w:val="28"/>
        </w:rPr>
        <w:t>отмеченной</w:t>
      </w:r>
      <w:proofErr w:type="gramEnd"/>
      <w:r w:rsidR="00BB1923" w:rsidRPr="00A85325">
        <w:rPr>
          <w:rFonts w:cstheme="minorHAnsi"/>
          <w:b/>
          <w:sz w:val="28"/>
          <w:szCs w:val="28"/>
        </w:rPr>
        <w:t xml:space="preserve"> ГСА</w:t>
      </w:r>
    </w:p>
    <w:p w:rsidR="00BB1923" w:rsidRPr="0008059E" w:rsidRDefault="0008059E" w:rsidP="0008059E">
      <w:pPr>
        <w:spacing w:after="0"/>
        <w:rPr>
          <w:rFonts w:cstheme="minorHAnsi"/>
          <w:b/>
          <w:sz w:val="28"/>
          <w:szCs w:val="28"/>
        </w:rPr>
      </w:pPr>
      <w:r w:rsidRPr="0008059E">
        <w:rPr>
          <w:rFonts w:cstheme="minorHAnsi"/>
          <w:b/>
          <w:sz w:val="28"/>
          <w:szCs w:val="28"/>
        </w:rPr>
        <w:t>3.1 Разметка ГСА</w:t>
      </w:r>
    </w:p>
    <w:p w:rsidR="0008059E" w:rsidRDefault="0008059E" w:rsidP="00BB1923">
      <w:pPr>
        <w:spacing w:after="0"/>
        <w:rPr>
          <w:rFonts w:cstheme="minorHAnsi"/>
          <w:sz w:val="28"/>
          <w:szCs w:val="28"/>
        </w:rPr>
      </w:pPr>
    </w:p>
    <w:p w:rsidR="00BB1923" w:rsidRPr="006517C0" w:rsidRDefault="00BB1923" w:rsidP="00BB1923">
      <w:pPr>
        <w:ind w:firstLine="851"/>
        <w:jc w:val="both"/>
        <w:rPr>
          <w:rFonts w:cstheme="minorHAnsi"/>
          <w:sz w:val="28"/>
          <w:szCs w:val="28"/>
        </w:rPr>
      </w:pPr>
      <w:r w:rsidRPr="006517C0">
        <w:rPr>
          <w:rFonts w:cstheme="minorHAnsi"/>
          <w:sz w:val="28"/>
          <w:szCs w:val="28"/>
        </w:rPr>
        <w:t xml:space="preserve">Для разметки </w:t>
      </w:r>
      <w:proofErr w:type="gramStart"/>
      <w:r w:rsidRPr="006517C0">
        <w:rPr>
          <w:rFonts w:cstheme="minorHAnsi"/>
          <w:sz w:val="28"/>
          <w:szCs w:val="28"/>
        </w:rPr>
        <w:t>граф-схемы</w:t>
      </w:r>
      <w:proofErr w:type="gramEnd"/>
      <w:r w:rsidRPr="006517C0">
        <w:rPr>
          <w:rFonts w:cstheme="minorHAnsi"/>
          <w:sz w:val="28"/>
          <w:szCs w:val="28"/>
        </w:rPr>
        <w:t xml:space="preserve"> алгоритма каждой совокупности микроопераций, находящихся в операторных вершинах, ставятся в соответствие управляющие микрокоманды (МК) Y1…Y13. Эти МК являются выходными сигналам</w:t>
      </w:r>
      <w:proofErr w:type="gramStart"/>
      <w:r w:rsidRPr="006517C0">
        <w:rPr>
          <w:rFonts w:cstheme="minorHAnsi"/>
          <w:sz w:val="28"/>
          <w:szCs w:val="28"/>
        </w:rPr>
        <w:t>и УА и</w:t>
      </w:r>
      <w:proofErr w:type="gramEnd"/>
      <w:r w:rsidRPr="006517C0">
        <w:rPr>
          <w:rFonts w:cstheme="minorHAnsi"/>
          <w:sz w:val="28"/>
          <w:szCs w:val="28"/>
        </w:rPr>
        <w:t xml:space="preserve"> обеспечивают выполнение требуемых действий в соответствии со списком микроопераций (МО) ОА. Совокупность МО для </w:t>
      </w:r>
      <w:r w:rsidRPr="006517C0">
        <w:rPr>
          <w:rFonts w:cstheme="minorHAnsi"/>
          <w:sz w:val="28"/>
          <w:szCs w:val="28"/>
        </w:rPr>
        <w:lastRenderedPageBreak/>
        <w:t xml:space="preserve">каждой операторной вершины образует МК, список которых представлен в таблице 1. </w:t>
      </w:r>
    </w:p>
    <w:p w:rsidR="00BB1923" w:rsidRPr="006517C0" w:rsidRDefault="00BB1923" w:rsidP="00BB1923">
      <w:pPr>
        <w:jc w:val="both"/>
        <w:rPr>
          <w:rFonts w:cstheme="minorHAnsi"/>
          <w:sz w:val="28"/>
          <w:szCs w:val="28"/>
        </w:rPr>
      </w:pPr>
      <w:r w:rsidRPr="006517C0">
        <w:rPr>
          <w:rFonts w:cstheme="minorHAnsi"/>
          <w:sz w:val="28"/>
          <w:szCs w:val="28"/>
        </w:rPr>
        <w:t>Таблица 1 – Список микрокоман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МК</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Совокупность МО</w:t>
            </w:r>
          </w:p>
        </w:tc>
      </w:tr>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Y1</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y0, y1</w:t>
            </w:r>
          </w:p>
        </w:tc>
      </w:tr>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Y2</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y1,y2</w:t>
            </w:r>
          </w:p>
        </w:tc>
      </w:tr>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Y3</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y4</w:t>
            </w:r>
          </w:p>
        </w:tc>
      </w:tr>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Y4</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y3</w:t>
            </w:r>
          </w:p>
        </w:tc>
      </w:tr>
      <w:tr w:rsidR="00BB1923" w:rsidRPr="006517C0" w:rsidTr="00541A37">
        <w:tc>
          <w:tcPr>
            <w:tcW w:w="4785"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Y5</w:t>
            </w:r>
          </w:p>
        </w:tc>
        <w:tc>
          <w:tcPr>
            <w:tcW w:w="4786"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y5</w:t>
            </w:r>
          </w:p>
        </w:tc>
      </w:tr>
    </w:tbl>
    <w:p w:rsidR="00BB1923" w:rsidRPr="006517C0" w:rsidRDefault="00BB1923" w:rsidP="00BB1923">
      <w:pPr>
        <w:ind w:firstLine="709"/>
        <w:jc w:val="both"/>
        <w:rPr>
          <w:rFonts w:cstheme="minorHAnsi"/>
          <w:sz w:val="28"/>
          <w:szCs w:val="28"/>
        </w:rPr>
      </w:pPr>
    </w:p>
    <w:p w:rsidR="00BB1923" w:rsidRPr="006517C0" w:rsidRDefault="00BB1923" w:rsidP="00BB1923">
      <w:pPr>
        <w:ind w:firstLine="709"/>
        <w:jc w:val="both"/>
        <w:rPr>
          <w:rFonts w:cstheme="minorHAnsi"/>
          <w:sz w:val="28"/>
          <w:szCs w:val="28"/>
        </w:rPr>
      </w:pPr>
      <w:r w:rsidRPr="006517C0">
        <w:rPr>
          <w:rFonts w:cstheme="minorHAnsi"/>
          <w:sz w:val="28"/>
          <w:szCs w:val="28"/>
        </w:rPr>
        <w:t>Во всех операторных вершинах ГСА проставляют символы из множества выходных сигналов УА – Y1, … , Y11. В каждой операторной вершине ГСА вслед за символом МК в скобках указываются наборы МО, образующие каждую МК.</w:t>
      </w:r>
    </w:p>
    <w:p w:rsidR="00BB1923" w:rsidRPr="006517C0" w:rsidRDefault="00BB1923" w:rsidP="006517C0">
      <w:pPr>
        <w:spacing w:after="0"/>
        <w:ind w:firstLine="709"/>
        <w:rPr>
          <w:rFonts w:cstheme="minorHAnsi"/>
          <w:sz w:val="28"/>
          <w:szCs w:val="28"/>
        </w:rPr>
      </w:pPr>
      <w:r w:rsidRPr="006517C0">
        <w:rPr>
          <w:rFonts w:cstheme="minorHAnsi"/>
          <w:sz w:val="28"/>
          <w:szCs w:val="28"/>
        </w:rPr>
        <w:t>Каждой условной вершине содержательной ГСА ставится в соответствие один из входных сигналов управляющего автомата X1…X10.</w:t>
      </w:r>
    </w:p>
    <w:p w:rsidR="00BB1923" w:rsidRPr="006517C0" w:rsidRDefault="00BB1923" w:rsidP="00BB1923">
      <w:pPr>
        <w:spacing w:after="0"/>
        <w:rPr>
          <w:rFonts w:cstheme="minorHAnsi"/>
          <w:sz w:val="28"/>
          <w:szCs w:val="28"/>
        </w:rPr>
      </w:pPr>
    </w:p>
    <w:p w:rsidR="00BB1923" w:rsidRPr="006517C0" w:rsidRDefault="00BB1923" w:rsidP="00BB1923">
      <w:pPr>
        <w:jc w:val="both"/>
        <w:rPr>
          <w:rFonts w:cstheme="minorHAnsi"/>
          <w:sz w:val="28"/>
          <w:szCs w:val="28"/>
        </w:rPr>
      </w:pPr>
      <w:r w:rsidRPr="006517C0">
        <w:rPr>
          <w:rFonts w:cstheme="minorHAnsi"/>
          <w:sz w:val="28"/>
          <w:szCs w:val="28"/>
        </w:rPr>
        <w:t>Таблица 2 – Список входных сигналов для управляющего автома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7"/>
        <w:gridCol w:w="4784"/>
      </w:tblGrid>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Входной сигнал УА</w:t>
            </w:r>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Логическое условие ОА (осведомительные сигналы)</w:t>
            </w:r>
          </w:p>
        </w:tc>
      </w:tr>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w:t>
            </w:r>
            <w:proofErr w:type="gramStart"/>
            <w:r w:rsidRPr="006517C0">
              <w:rPr>
                <w:rFonts w:cstheme="minorHAnsi"/>
                <w:sz w:val="28"/>
                <w:szCs w:val="28"/>
              </w:rPr>
              <w:t>1</w:t>
            </w:r>
            <w:proofErr w:type="gramEnd"/>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w:t>
            </w:r>
          </w:p>
        </w:tc>
      </w:tr>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w:t>
            </w:r>
            <w:proofErr w:type="gramStart"/>
            <w:r w:rsidRPr="006517C0">
              <w:rPr>
                <w:rFonts w:cstheme="minorHAnsi"/>
                <w:sz w:val="28"/>
                <w:szCs w:val="28"/>
              </w:rPr>
              <w:t>2</w:t>
            </w:r>
            <w:proofErr w:type="gramEnd"/>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р</w:t>
            </w:r>
            <w:proofErr w:type="gramStart"/>
            <w:r w:rsidRPr="006517C0">
              <w:rPr>
                <w:rFonts w:cstheme="minorHAnsi"/>
                <w:sz w:val="28"/>
                <w:szCs w:val="28"/>
              </w:rPr>
              <w:t>1</w:t>
            </w:r>
            <w:proofErr w:type="gramEnd"/>
          </w:p>
        </w:tc>
      </w:tr>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3</w:t>
            </w:r>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р</w:t>
            </w:r>
            <w:proofErr w:type="gramStart"/>
            <w:r w:rsidRPr="006517C0">
              <w:rPr>
                <w:rFonts w:cstheme="minorHAnsi"/>
                <w:sz w:val="28"/>
                <w:szCs w:val="28"/>
              </w:rPr>
              <w:t>2</w:t>
            </w:r>
            <w:proofErr w:type="gramEnd"/>
          </w:p>
        </w:tc>
      </w:tr>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w:t>
            </w:r>
            <w:proofErr w:type="gramStart"/>
            <w:r w:rsidRPr="006517C0">
              <w:rPr>
                <w:rFonts w:cstheme="minorHAnsi"/>
                <w:sz w:val="28"/>
                <w:szCs w:val="28"/>
              </w:rPr>
              <w:t>4</w:t>
            </w:r>
            <w:proofErr w:type="gramEnd"/>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BB1923">
            <w:pPr>
              <w:jc w:val="center"/>
              <w:rPr>
                <w:rFonts w:cstheme="minorHAnsi"/>
                <w:sz w:val="28"/>
                <w:szCs w:val="28"/>
              </w:rPr>
            </w:pPr>
            <w:r w:rsidRPr="006517C0">
              <w:rPr>
                <w:rFonts w:cstheme="minorHAnsi"/>
                <w:sz w:val="28"/>
                <w:szCs w:val="28"/>
              </w:rPr>
              <w:t>р3</w:t>
            </w:r>
          </w:p>
        </w:tc>
      </w:tr>
      <w:tr w:rsidR="00BB1923" w:rsidRPr="006517C0" w:rsidTr="00541A37">
        <w:tc>
          <w:tcPr>
            <w:tcW w:w="4787"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Х5</w:t>
            </w:r>
          </w:p>
        </w:tc>
        <w:tc>
          <w:tcPr>
            <w:tcW w:w="4784" w:type="dxa"/>
            <w:tcBorders>
              <w:top w:val="single" w:sz="4" w:space="0" w:color="auto"/>
              <w:left w:val="single" w:sz="4" w:space="0" w:color="auto"/>
              <w:bottom w:val="single" w:sz="4" w:space="0" w:color="auto"/>
              <w:right w:val="single" w:sz="4" w:space="0" w:color="auto"/>
            </w:tcBorders>
            <w:vAlign w:val="center"/>
            <w:hideMark/>
          </w:tcPr>
          <w:p w:rsidR="00BB1923" w:rsidRPr="006517C0" w:rsidRDefault="00BB1923" w:rsidP="00541A37">
            <w:pPr>
              <w:jc w:val="center"/>
              <w:rPr>
                <w:rFonts w:cstheme="minorHAnsi"/>
                <w:sz w:val="28"/>
                <w:szCs w:val="28"/>
              </w:rPr>
            </w:pPr>
            <w:r w:rsidRPr="006517C0">
              <w:rPr>
                <w:rFonts w:cstheme="minorHAnsi"/>
                <w:sz w:val="28"/>
                <w:szCs w:val="28"/>
              </w:rPr>
              <w:t>Z</w:t>
            </w:r>
          </w:p>
        </w:tc>
      </w:tr>
    </w:tbl>
    <w:p w:rsidR="00BB1923" w:rsidRDefault="00BB1923" w:rsidP="00BB1923">
      <w:pPr>
        <w:ind w:firstLine="709"/>
        <w:jc w:val="both"/>
        <w:rPr>
          <w:rFonts w:cstheme="minorHAnsi"/>
          <w:sz w:val="28"/>
          <w:szCs w:val="28"/>
        </w:rPr>
      </w:pPr>
    </w:p>
    <w:p w:rsidR="006517C0" w:rsidRPr="006517C0" w:rsidRDefault="006517C0" w:rsidP="00BB1923">
      <w:pPr>
        <w:ind w:firstLine="709"/>
        <w:jc w:val="both"/>
        <w:rPr>
          <w:rFonts w:cstheme="minorHAnsi"/>
          <w:sz w:val="28"/>
          <w:szCs w:val="28"/>
        </w:rPr>
      </w:pPr>
    </w:p>
    <w:p w:rsidR="00BB1923" w:rsidRPr="006517C0" w:rsidRDefault="00BB1923" w:rsidP="006517C0">
      <w:pPr>
        <w:spacing w:after="0" w:line="23" w:lineRule="atLeast"/>
        <w:ind w:left="709"/>
        <w:jc w:val="both"/>
        <w:rPr>
          <w:rFonts w:cstheme="minorHAnsi"/>
          <w:sz w:val="28"/>
          <w:szCs w:val="28"/>
        </w:rPr>
      </w:pPr>
      <w:r w:rsidRPr="006517C0">
        <w:rPr>
          <w:rFonts w:cstheme="minorHAnsi"/>
          <w:sz w:val="28"/>
          <w:szCs w:val="28"/>
        </w:rPr>
        <w:lastRenderedPageBreak/>
        <w:t>В соответствии с моделью Мили:</w:t>
      </w:r>
    </w:p>
    <w:p w:rsidR="00BB1923" w:rsidRPr="006517C0" w:rsidRDefault="00BB1923" w:rsidP="006517C0">
      <w:pPr>
        <w:numPr>
          <w:ilvl w:val="0"/>
          <w:numId w:val="6"/>
        </w:numPr>
        <w:tabs>
          <w:tab w:val="left" w:pos="993"/>
        </w:tabs>
        <w:spacing w:after="0" w:line="23" w:lineRule="atLeast"/>
        <w:ind w:left="0" w:firstLine="709"/>
        <w:jc w:val="both"/>
        <w:rPr>
          <w:rFonts w:cstheme="minorHAnsi"/>
          <w:sz w:val="28"/>
          <w:szCs w:val="28"/>
        </w:rPr>
      </w:pPr>
      <w:r w:rsidRPr="006517C0">
        <w:rPr>
          <w:rFonts w:cstheme="minorHAnsi"/>
          <w:sz w:val="28"/>
          <w:szCs w:val="28"/>
        </w:rPr>
        <w:t>вход вершины, следующей за начальной, и вход конечной вершины отмечается символом начального состояния автомата а</w:t>
      </w:r>
      <w:proofErr w:type="gramStart"/>
      <w:r w:rsidRPr="006517C0">
        <w:rPr>
          <w:rFonts w:cstheme="minorHAnsi"/>
          <w:sz w:val="28"/>
          <w:szCs w:val="28"/>
        </w:rPr>
        <w:t>0</w:t>
      </w:r>
      <w:proofErr w:type="gramEnd"/>
      <w:r w:rsidRPr="006517C0">
        <w:rPr>
          <w:rFonts w:cstheme="minorHAnsi"/>
          <w:sz w:val="28"/>
          <w:szCs w:val="28"/>
        </w:rPr>
        <w:t>;</w:t>
      </w:r>
    </w:p>
    <w:p w:rsidR="00BB1923" w:rsidRPr="006517C0" w:rsidRDefault="00BB1923" w:rsidP="006517C0">
      <w:pPr>
        <w:numPr>
          <w:ilvl w:val="0"/>
          <w:numId w:val="6"/>
        </w:numPr>
        <w:tabs>
          <w:tab w:val="left" w:pos="993"/>
        </w:tabs>
        <w:spacing w:after="0" w:line="23" w:lineRule="atLeast"/>
        <w:ind w:left="0" w:firstLine="709"/>
        <w:jc w:val="both"/>
        <w:rPr>
          <w:rFonts w:cstheme="minorHAnsi"/>
          <w:sz w:val="28"/>
          <w:szCs w:val="28"/>
        </w:rPr>
      </w:pPr>
      <w:r w:rsidRPr="00777CD3">
        <w:rPr>
          <w:rFonts w:cstheme="minorHAnsi"/>
          <w:b/>
          <w:color w:val="FF0000"/>
          <w:sz w:val="28"/>
          <w:szCs w:val="28"/>
        </w:rPr>
        <w:t>входы всех вершин, следующих за операторными,</w:t>
      </w:r>
      <w:r w:rsidRPr="00777CD3">
        <w:rPr>
          <w:rFonts w:cstheme="minorHAnsi"/>
          <w:color w:val="FF0000"/>
          <w:sz w:val="28"/>
          <w:szCs w:val="28"/>
        </w:rPr>
        <w:t xml:space="preserve"> </w:t>
      </w:r>
      <w:r w:rsidRPr="006517C0">
        <w:rPr>
          <w:rFonts w:cstheme="minorHAnsi"/>
          <w:sz w:val="28"/>
          <w:szCs w:val="28"/>
        </w:rPr>
        <w:t xml:space="preserve">отмечаются символами </w:t>
      </w:r>
      <w:r w:rsidR="008B0475" w:rsidRPr="006517C0">
        <w:rPr>
          <w:rFonts w:cstheme="minorHAnsi"/>
          <w:sz w:val="28"/>
          <w:szCs w:val="28"/>
        </w:rPr>
        <w:t xml:space="preserve">     </w:t>
      </w:r>
      <w:r w:rsidRPr="006517C0">
        <w:rPr>
          <w:rFonts w:cstheme="minorHAnsi"/>
          <w:sz w:val="28"/>
          <w:szCs w:val="28"/>
        </w:rPr>
        <w:t>а</w:t>
      </w:r>
      <w:proofErr w:type="gramStart"/>
      <w:r w:rsidRPr="006517C0">
        <w:rPr>
          <w:rFonts w:cstheme="minorHAnsi"/>
          <w:sz w:val="28"/>
          <w:szCs w:val="28"/>
        </w:rPr>
        <w:t>1</w:t>
      </w:r>
      <w:proofErr w:type="gramEnd"/>
      <w:r w:rsidRPr="006517C0">
        <w:rPr>
          <w:rFonts w:cstheme="minorHAnsi"/>
          <w:sz w:val="28"/>
          <w:szCs w:val="28"/>
        </w:rPr>
        <w:t>, … , аk;</w:t>
      </w:r>
    </w:p>
    <w:p w:rsidR="00BB1923" w:rsidRPr="006517C0" w:rsidRDefault="00BB1923" w:rsidP="006517C0">
      <w:pPr>
        <w:numPr>
          <w:ilvl w:val="0"/>
          <w:numId w:val="6"/>
        </w:numPr>
        <w:tabs>
          <w:tab w:val="left" w:pos="993"/>
        </w:tabs>
        <w:spacing w:after="0" w:line="23" w:lineRule="atLeast"/>
        <w:ind w:left="0" w:firstLine="709"/>
        <w:jc w:val="both"/>
        <w:rPr>
          <w:rFonts w:cstheme="minorHAnsi"/>
          <w:sz w:val="28"/>
          <w:szCs w:val="28"/>
        </w:rPr>
      </w:pPr>
      <w:r w:rsidRPr="006517C0">
        <w:rPr>
          <w:rFonts w:cstheme="minorHAnsi"/>
          <w:sz w:val="28"/>
          <w:szCs w:val="28"/>
        </w:rPr>
        <w:t>если вход вершины отмечается, то только одним символом;</w:t>
      </w:r>
    </w:p>
    <w:p w:rsidR="00BB1923" w:rsidRPr="006517C0" w:rsidRDefault="00BB1923" w:rsidP="006517C0">
      <w:pPr>
        <w:numPr>
          <w:ilvl w:val="0"/>
          <w:numId w:val="6"/>
        </w:numPr>
        <w:tabs>
          <w:tab w:val="left" w:pos="993"/>
        </w:tabs>
        <w:spacing w:after="0" w:line="23" w:lineRule="atLeast"/>
        <w:ind w:left="0" w:firstLine="709"/>
        <w:jc w:val="both"/>
        <w:rPr>
          <w:rFonts w:cstheme="minorHAnsi"/>
          <w:sz w:val="28"/>
          <w:szCs w:val="28"/>
        </w:rPr>
      </w:pPr>
      <w:r w:rsidRPr="006517C0">
        <w:rPr>
          <w:rFonts w:cstheme="minorHAnsi"/>
          <w:sz w:val="28"/>
          <w:szCs w:val="28"/>
        </w:rPr>
        <w:t xml:space="preserve">входы различных вершин, за исключением </w:t>
      </w:r>
      <w:proofErr w:type="gramStart"/>
      <w:r w:rsidRPr="006517C0">
        <w:rPr>
          <w:rFonts w:cstheme="minorHAnsi"/>
          <w:sz w:val="28"/>
          <w:szCs w:val="28"/>
        </w:rPr>
        <w:t>конечной</w:t>
      </w:r>
      <w:proofErr w:type="gramEnd"/>
      <w:r w:rsidRPr="006517C0">
        <w:rPr>
          <w:rFonts w:cstheme="minorHAnsi"/>
          <w:sz w:val="28"/>
          <w:szCs w:val="28"/>
        </w:rPr>
        <w:t>, отмечаются различными символами.</w:t>
      </w:r>
    </w:p>
    <w:p w:rsidR="0008059E" w:rsidRPr="006517C0" w:rsidRDefault="0008059E" w:rsidP="006517C0">
      <w:pPr>
        <w:spacing w:after="0" w:line="23" w:lineRule="atLeast"/>
        <w:ind w:left="709"/>
        <w:jc w:val="both"/>
        <w:rPr>
          <w:rFonts w:cstheme="minorHAnsi"/>
          <w:sz w:val="28"/>
          <w:szCs w:val="28"/>
        </w:rPr>
      </w:pPr>
    </w:p>
    <w:p w:rsidR="00BB1923" w:rsidRPr="006517C0" w:rsidRDefault="00BB1923" w:rsidP="006517C0">
      <w:pPr>
        <w:spacing w:after="0" w:line="23" w:lineRule="atLeast"/>
        <w:ind w:left="709"/>
        <w:jc w:val="both"/>
        <w:rPr>
          <w:rFonts w:cstheme="minorHAnsi"/>
          <w:sz w:val="28"/>
          <w:szCs w:val="28"/>
        </w:rPr>
      </w:pPr>
      <w:r w:rsidRPr="006517C0">
        <w:rPr>
          <w:rFonts w:cstheme="minorHAnsi"/>
          <w:sz w:val="28"/>
          <w:szCs w:val="28"/>
        </w:rPr>
        <w:t xml:space="preserve">В соответствии с моделью </w:t>
      </w:r>
      <w:proofErr w:type="gramStart"/>
      <w:r w:rsidRPr="006517C0">
        <w:rPr>
          <w:rFonts w:cstheme="minorHAnsi"/>
          <w:sz w:val="28"/>
          <w:szCs w:val="28"/>
        </w:rPr>
        <w:t>Мура</w:t>
      </w:r>
      <w:proofErr w:type="gramEnd"/>
      <w:r w:rsidRPr="006517C0">
        <w:rPr>
          <w:rFonts w:cstheme="minorHAnsi"/>
          <w:sz w:val="28"/>
          <w:szCs w:val="28"/>
        </w:rPr>
        <w:t>:</w:t>
      </w:r>
    </w:p>
    <w:p w:rsidR="00BB1923" w:rsidRPr="006517C0" w:rsidRDefault="00BB1923" w:rsidP="006517C0">
      <w:pPr>
        <w:numPr>
          <w:ilvl w:val="0"/>
          <w:numId w:val="7"/>
        </w:numPr>
        <w:tabs>
          <w:tab w:val="left" w:pos="993"/>
        </w:tabs>
        <w:spacing w:after="0" w:line="23" w:lineRule="atLeast"/>
        <w:ind w:left="0" w:firstLine="709"/>
        <w:jc w:val="both"/>
        <w:rPr>
          <w:rFonts w:cstheme="minorHAnsi"/>
          <w:sz w:val="28"/>
          <w:szCs w:val="28"/>
        </w:rPr>
      </w:pPr>
      <w:r w:rsidRPr="006517C0">
        <w:rPr>
          <w:rFonts w:cstheme="minorHAnsi"/>
          <w:sz w:val="28"/>
          <w:szCs w:val="28"/>
        </w:rPr>
        <w:t>символом начального состояния автомата b0 отмечаются начальная и конечная вершины;</w:t>
      </w:r>
    </w:p>
    <w:p w:rsidR="00BB1923" w:rsidRPr="006517C0" w:rsidRDefault="00BB1923" w:rsidP="006517C0">
      <w:pPr>
        <w:numPr>
          <w:ilvl w:val="0"/>
          <w:numId w:val="7"/>
        </w:numPr>
        <w:tabs>
          <w:tab w:val="left" w:pos="993"/>
        </w:tabs>
        <w:spacing w:after="0" w:line="23" w:lineRule="atLeast"/>
        <w:ind w:left="0" w:firstLine="709"/>
        <w:jc w:val="both"/>
        <w:rPr>
          <w:rFonts w:cstheme="minorHAnsi"/>
          <w:sz w:val="28"/>
          <w:szCs w:val="28"/>
        </w:rPr>
      </w:pPr>
      <w:r w:rsidRPr="006517C0">
        <w:rPr>
          <w:rFonts w:cstheme="minorHAnsi"/>
          <w:sz w:val="28"/>
          <w:szCs w:val="28"/>
        </w:rPr>
        <w:t xml:space="preserve">различные операторные вершины отмечаются различными символами b1,…, </w:t>
      </w:r>
      <w:proofErr w:type="spellStart"/>
      <w:r w:rsidRPr="006517C0">
        <w:rPr>
          <w:rFonts w:cstheme="minorHAnsi"/>
          <w:sz w:val="28"/>
          <w:szCs w:val="28"/>
        </w:rPr>
        <w:t>bk</w:t>
      </w:r>
      <w:proofErr w:type="spellEnd"/>
      <w:r w:rsidRPr="006517C0">
        <w:rPr>
          <w:rFonts w:cstheme="minorHAnsi"/>
          <w:sz w:val="28"/>
          <w:szCs w:val="28"/>
        </w:rPr>
        <w:t>;</w:t>
      </w:r>
    </w:p>
    <w:p w:rsidR="00BB1923" w:rsidRPr="006517C0" w:rsidRDefault="00BB1923" w:rsidP="006517C0">
      <w:pPr>
        <w:numPr>
          <w:ilvl w:val="0"/>
          <w:numId w:val="7"/>
        </w:numPr>
        <w:tabs>
          <w:tab w:val="left" w:pos="993"/>
        </w:tabs>
        <w:spacing w:after="0" w:line="23" w:lineRule="atLeast"/>
        <w:ind w:left="0" w:firstLine="709"/>
        <w:jc w:val="both"/>
        <w:rPr>
          <w:rFonts w:cstheme="minorHAnsi"/>
          <w:sz w:val="28"/>
          <w:szCs w:val="28"/>
        </w:rPr>
      </w:pPr>
      <w:r w:rsidRPr="006517C0">
        <w:rPr>
          <w:rFonts w:cstheme="minorHAnsi"/>
          <w:sz w:val="28"/>
          <w:szCs w:val="28"/>
        </w:rPr>
        <w:t xml:space="preserve">все операторные вершины должны быть отмечены, то есть каждой МК, отдельно представленной в ГСА, ставится в соответствие отдельное состояние автомата </w:t>
      </w:r>
      <w:proofErr w:type="gramStart"/>
      <w:r w:rsidRPr="006517C0">
        <w:rPr>
          <w:rFonts w:cstheme="minorHAnsi"/>
          <w:sz w:val="28"/>
          <w:szCs w:val="28"/>
        </w:rPr>
        <w:t>Мура</w:t>
      </w:r>
      <w:proofErr w:type="gramEnd"/>
      <w:r w:rsidRPr="006517C0">
        <w:rPr>
          <w:rFonts w:cstheme="minorHAnsi"/>
          <w:sz w:val="28"/>
          <w:szCs w:val="28"/>
        </w:rPr>
        <w:t>;</w:t>
      </w:r>
    </w:p>
    <w:p w:rsidR="00BB1923" w:rsidRPr="006517C0" w:rsidRDefault="00BB1923" w:rsidP="006517C0">
      <w:pPr>
        <w:numPr>
          <w:ilvl w:val="0"/>
          <w:numId w:val="7"/>
        </w:numPr>
        <w:tabs>
          <w:tab w:val="left" w:pos="993"/>
        </w:tabs>
        <w:spacing w:after="0" w:line="23" w:lineRule="atLeast"/>
        <w:ind w:left="0" w:firstLine="709"/>
        <w:jc w:val="both"/>
        <w:rPr>
          <w:rFonts w:cstheme="minorHAnsi"/>
          <w:sz w:val="28"/>
          <w:szCs w:val="28"/>
        </w:rPr>
      </w:pPr>
      <w:r w:rsidRPr="006517C0">
        <w:rPr>
          <w:rFonts w:cstheme="minorHAnsi"/>
          <w:sz w:val="28"/>
          <w:szCs w:val="28"/>
        </w:rPr>
        <w:t xml:space="preserve">в логических вершинах ГСА, реализующих режим ожидания, существует возвратная дуга, когда один из выходов вершины подан на ее вход; на этой дуге необходимо вводить дополнительное фиктивное состояние автомата </w:t>
      </w:r>
      <w:proofErr w:type="gramStart"/>
      <w:r w:rsidRPr="006517C0">
        <w:rPr>
          <w:rFonts w:cstheme="minorHAnsi"/>
          <w:sz w:val="28"/>
          <w:szCs w:val="28"/>
        </w:rPr>
        <w:t>Мура</w:t>
      </w:r>
      <w:proofErr w:type="gramEnd"/>
      <w:r w:rsidRPr="006517C0">
        <w:rPr>
          <w:rFonts w:cstheme="minorHAnsi"/>
          <w:sz w:val="28"/>
          <w:szCs w:val="28"/>
        </w:rPr>
        <w:t>.</w:t>
      </w:r>
    </w:p>
    <w:p w:rsidR="00BB1923" w:rsidRDefault="00BB1923" w:rsidP="00BB1923">
      <w:pPr>
        <w:ind w:firstLine="709"/>
        <w:jc w:val="both"/>
        <w:rPr>
          <w:rFonts w:ascii="Times New Roman" w:hAnsi="Times New Roman"/>
          <w:color w:val="000000" w:themeColor="text1"/>
        </w:rPr>
      </w:pPr>
    </w:p>
    <w:p w:rsidR="006517C0" w:rsidRDefault="006517C0" w:rsidP="00BB1923">
      <w:pPr>
        <w:ind w:firstLine="709"/>
        <w:jc w:val="both"/>
        <w:rPr>
          <w:rFonts w:ascii="Times New Roman" w:hAnsi="Times New Roman"/>
          <w:color w:val="000000" w:themeColor="text1"/>
        </w:rPr>
      </w:pPr>
    </w:p>
    <w:p w:rsidR="00BB1923" w:rsidRDefault="00E80135" w:rsidP="00BB1923">
      <w:pPr>
        <w:spacing w:after="0"/>
        <w:rPr>
          <w:lang w:val="en-US"/>
        </w:rPr>
      </w:pPr>
      <w:r>
        <w:object w:dxaOrig="13468" w:dyaOrig="12912">
          <v:shape id="_x0000_i1027" type="#_x0000_t75" style="width:467.3pt;height:448.3pt" o:ole="">
            <v:imagedata r:id="rId11" o:title=""/>
          </v:shape>
          <o:OLEObject Type="Embed" ProgID="Visio.Drawing.11" ShapeID="_x0000_i1027" DrawAspect="Content" ObjectID="_1673941751" r:id="rId12"/>
        </w:object>
      </w:r>
    </w:p>
    <w:p w:rsidR="00E80135" w:rsidRDefault="00E80135" w:rsidP="00E80135">
      <w:pPr>
        <w:spacing w:after="0"/>
        <w:jc w:val="center"/>
      </w:pPr>
      <w:r>
        <w:t xml:space="preserve">Рисунок </w:t>
      </w:r>
      <w:r w:rsidRPr="00777CD3">
        <w:t>3</w:t>
      </w:r>
      <w:r>
        <w:t xml:space="preserve"> – </w:t>
      </w:r>
      <w:proofErr w:type="gramStart"/>
      <w:r>
        <w:t>Отмеченная</w:t>
      </w:r>
      <w:proofErr w:type="gramEnd"/>
      <w:r>
        <w:t xml:space="preserve"> ГСА</w:t>
      </w:r>
    </w:p>
    <w:p w:rsidR="00790283" w:rsidRPr="00777CD3" w:rsidRDefault="00790283">
      <w:pPr>
        <w:rPr>
          <w:rFonts w:cstheme="minorHAnsi"/>
          <w:sz w:val="28"/>
          <w:szCs w:val="28"/>
        </w:rPr>
      </w:pPr>
      <w:r w:rsidRPr="00777CD3">
        <w:rPr>
          <w:rFonts w:cstheme="minorHAnsi"/>
          <w:sz w:val="28"/>
          <w:szCs w:val="28"/>
        </w:rPr>
        <w:br w:type="page"/>
      </w:r>
    </w:p>
    <w:p w:rsidR="0008059E" w:rsidRPr="0008059E" w:rsidRDefault="0008059E" w:rsidP="0008059E">
      <w:pPr>
        <w:spacing w:after="0"/>
        <w:jc w:val="both"/>
        <w:rPr>
          <w:rFonts w:cstheme="minorHAnsi"/>
          <w:b/>
          <w:sz w:val="28"/>
          <w:szCs w:val="28"/>
        </w:rPr>
      </w:pPr>
      <w:r>
        <w:rPr>
          <w:rFonts w:cstheme="minorHAnsi"/>
          <w:b/>
          <w:sz w:val="28"/>
          <w:szCs w:val="28"/>
        </w:rPr>
        <w:lastRenderedPageBreak/>
        <w:t>3.2</w:t>
      </w:r>
      <w:r w:rsidRPr="0008059E">
        <w:rPr>
          <w:rFonts w:cstheme="minorHAnsi"/>
          <w:b/>
          <w:sz w:val="28"/>
          <w:szCs w:val="28"/>
        </w:rPr>
        <w:t xml:space="preserve"> Построение графа автомата и структурной таблицы переходов </w:t>
      </w:r>
      <w:r>
        <w:rPr>
          <w:rFonts w:cstheme="minorHAnsi"/>
          <w:b/>
          <w:sz w:val="28"/>
          <w:szCs w:val="28"/>
        </w:rPr>
        <w:t xml:space="preserve">и </w:t>
      </w:r>
      <w:r w:rsidRPr="0008059E">
        <w:rPr>
          <w:rFonts w:cstheme="minorHAnsi"/>
          <w:b/>
          <w:sz w:val="28"/>
          <w:szCs w:val="28"/>
        </w:rPr>
        <w:t>выходов</w:t>
      </w:r>
    </w:p>
    <w:p w:rsidR="0008059E" w:rsidRDefault="0008059E" w:rsidP="0008059E">
      <w:pPr>
        <w:widowControl w:val="0"/>
        <w:spacing w:line="360" w:lineRule="auto"/>
        <w:ind w:firstLine="709"/>
        <w:jc w:val="both"/>
        <w:rPr>
          <w:sz w:val="28"/>
        </w:rPr>
      </w:pPr>
    </w:p>
    <w:p w:rsidR="0008059E" w:rsidRDefault="0008059E" w:rsidP="0008059E">
      <w:pPr>
        <w:widowControl w:val="0"/>
        <w:spacing w:line="360" w:lineRule="auto"/>
        <w:ind w:firstLine="709"/>
        <w:jc w:val="both"/>
        <w:rPr>
          <w:sz w:val="28"/>
        </w:rPr>
      </w:pPr>
      <w:r>
        <w:rPr>
          <w:sz w:val="28"/>
        </w:rPr>
        <w:t>Имея отмеченную  ГСА  проектируемого управляющего микропрограммного автомата, следует описать его работу известными способами - графическим и табличным. Если количество состояний автомата и переходов между ними невелико, то задание его в виде графа позволяет наглядно представить работу  МПА.</w:t>
      </w:r>
    </w:p>
    <w:p w:rsidR="0008059E" w:rsidRDefault="0008059E" w:rsidP="0008059E">
      <w:pPr>
        <w:widowControl w:val="0"/>
        <w:spacing w:line="360" w:lineRule="auto"/>
        <w:ind w:firstLine="709"/>
        <w:jc w:val="both"/>
        <w:rPr>
          <w:noProof/>
          <w:sz w:val="28"/>
        </w:rPr>
      </w:pPr>
      <w:r>
        <w:rPr>
          <w:sz w:val="28"/>
        </w:rPr>
        <w:t xml:space="preserve">Граф автомата есть ориентированный связный граф, вершины которого соответствуют состояниям, а дуги - переходам между ними. Причем, две вершины графа  </w:t>
      </w:r>
      <w:proofErr w:type="spellStart"/>
      <w:r>
        <w:rPr>
          <w:sz w:val="32"/>
        </w:rPr>
        <w:t>а</w:t>
      </w:r>
      <w:proofErr w:type="gramStart"/>
      <w:r>
        <w:rPr>
          <w:sz w:val="32"/>
          <w:vertAlign w:val="subscript"/>
        </w:rPr>
        <w:t>m</w:t>
      </w:r>
      <w:proofErr w:type="spellEnd"/>
      <w:proofErr w:type="gramEnd"/>
      <w:r>
        <w:rPr>
          <w:sz w:val="28"/>
        </w:rPr>
        <w:t xml:space="preserve">  и </w:t>
      </w:r>
      <w:r>
        <w:rPr>
          <w:sz w:val="32"/>
        </w:rPr>
        <w:t xml:space="preserve"> </w:t>
      </w:r>
      <w:proofErr w:type="spellStart"/>
      <w:r>
        <w:rPr>
          <w:sz w:val="32"/>
        </w:rPr>
        <w:t>а</w:t>
      </w:r>
      <w:r>
        <w:rPr>
          <w:sz w:val="32"/>
          <w:vertAlign w:val="subscript"/>
        </w:rPr>
        <w:t>s</w:t>
      </w:r>
      <w:proofErr w:type="spellEnd"/>
      <w:r>
        <w:rPr>
          <w:sz w:val="28"/>
        </w:rPr>
        <w:t xml:space="preserve">  - соединены дугой, направленной от  </w:t>
      </w:r>
      <w:proofErr w:type="spellStart"/>
      <w:r>
        <w:rPr>
          <w:sz w:val="32"/>
        </w:rPr>
        <w:t>а</w:t>
      </w:r>
      <w:r>
        <w:rPr>
          <w:sz w:val="32"/>
          <w:vertAlign w:val="subscript"/>
        </w:rPr>
        <w:t>m</w:t>
      </w:r>
      <w:proofErr w:type="spellEnd"/>
      <w:r>
        <w:rPr>
          <w:sz w:val="28"/>
        </w:rPr>
        <w:t xml:space="preserve"> (исходное состояние) к  </w:t>
      </w:r>
      <w:proofErr w:type="spellStart"/>
      <w:r>
        <w:rPr>
          <w:sz w:val="32"/>
        </w:rPr>
        <w:t>а</w:t>
      </w:r>
      <w:r>
        <w:rPr>
          <w:sz w:val="32"/>
          <w:vertAlign w:val="subscript"/>
        </w:rPr>
        <w:t>s</w:t>
      </w:r>
      <w:proofErr w:type="spellEnd"/>
      <w:r>
        <w:rPr>
          <w:sz w:val="28"/>
        </w:rPr>
        <w:t xml:space="preserve"> (состояние перехода) если в ГСА  существует этот переход.</w:t>
      </w:r>
      <w:r>
        <w:rPr>
          <w:noProof/>
          <w:sz w:val="28"/>
        </w:rPr>
        <w:t xml:space="preserve"> </w:t>
      </w:r>
    </w:p>
    <w:p w:rsidR="0008059E" w:rsidRDefault="0008059E" w:rsidP="0008059E">
      <w:pPr>
        <w:widowControl w:val="0"/>
        <w:spacing w:line="360" w:lineRule="auto"/>
        <w:ind w:firstLine="709"/>
        <w:jc w:val="both"/>
        <w:rPr>
          <w:sz w:val="28"/>
        </w:rPr>
      </w:pPr>
      <w:r>
        <w:rPr>
          <w:sz w:val="28"/>
        </w:rPr>
        <w:t xml:space="preserve">Для автомата Мили каждой дуге приписываются входные и выходные сигналы, если они определены. Для автомата </w:t>
      </w:r>
      <w:proofErr w:type="gramStart"/>
      <w:r>
        <w:rPr>
          <w:sz w:val="28"/>
        </w:rPr>
        <w:t>Мура</w:t>
      </w:r>
      <w:proofErr w:type="gramEnd"/>
      <w:r>
        <w:rPr>
          <w:sz w:val="28"/>
        </w:rPr>
        <w:t xml:space="preserve"> дугам приписаны только входные сигналы; выходные сигналы приписаны вершинам графа</w:t>
      </w:r>
      <w:r w:rsidRPr="003A59D8">
        <w:rPr>
          <w:sz w:val="28"/>
        </w:rPr>
        <w:t>.</w:t>
      </w:r>
    </w:p>
    <w:p w:rsidR="0008059E" w:rsidRDefault="0008059E" w:rsidP="0008059E">
      <w:pPr>
        <w:widowControl w:val="0"/>
        <w:spacing w:line="360" w:lineRule="auto"/>
        <w:ind w:firstLine="709"/>
        <w:jc w:val="both"/>
        <w:rPr>
          <w:sz w:val="28"/>
        </w:rPr>
      </w:pPr>
      <w:r>
        <w:rPr>
          <w:sz w:val="28"/>
          <w:u w:val="single"/>
        </w:rPr>
        <w:t>Замечания</w:t>
      </w:r>
      <w:r>
        <w:rPr>
          <w:sz w:val="28"/>
        </w:rPr>
        <w:t>.</w:t>
      </w:r>
    </w:p>
    <w:p w:rsidR="0008059E" w:rsidRDefault="0008059E" w:rsidP="0008059E">
      <w:pPr>
        <w:widowControl w:val="0"/>
        <w:spacing w:line="360" w:lineRule="auto"/>
        <w:ind w:firstLine="709"/>
        <w:jc w:val="both"/>
        <w:rPr>
          <w:noProof/>
          <w:sz w:val="28"/>
        </w:rPr>
      </w:pPr>
      <w:r>
        <w:rPr>
          <w:sz w:val="28"/>
        </w:rPr>
        <w:t xml:space="preserve">1. В графе автомата необходимо указывать все возможные переходы между состояниями, "проходя" встречающиеся на пути из  </w:t>
      </w:r>
      <w:proofErr w:type="spellStart"/>
      <w:r>
        <w:rPr>
          <w:sz w:val="32"/>
        </w:rPr>
        <w:t>а</w:t>
      </w:r>
      <w:proofErr w:type="gramStart"/>
      <w:r>
        <w:rPr>
          <w:sz w:val="32"/>
          <w:vertAlign w:val="subscript"/>
        </w:rPr>
        <w:t>m</w:t>
      </w:r>
      <w:proofErr w:type="spellEnd"/>
      <w:proofErr w:type="gramEnd"/>
      <w:r>
        <w:rPr>
          <w:sz w:val="28"/>
        </w:rPr>
        <w:t xml:space="preserve">  в </w:t>
      </w:r>
      <w:proofErr w:type="spellStart"/>
      <w:r>
        <w:rPr>
          <w:sz w:val="32"/>
        </w:rPr>
        <w:t>а</w:t>
      </w:r>
      <w:r>
        <w:rPr>
          <w:sz w:val="32"/>
          <w:vertAlign w:val="subscript"/>
        </w:rPr>
        <w:t>s</w:t>
      </w:r>
      <w:proofErr w:type="spellEnd"/>
      <w:r>
        <w:rPr>
          <w:sz w:val="28"/>
        </w:rPr>
        <w:t xml:space="preserve">  условные вершины по всем исходящим из них дугам.</w:t>
      </w:r>
      <w:r>
        <w:rPr>
          <w:noProof/>
          <w:sz w:val="28"/>
        </w:rPr>
        <w:t xml:space="preserve"> </w:t>
      </w:r>
    </w:p>
    <w:p w:rsidR="0008059E" w:rsidRDefault="0008059E" w:rsidP="0008059E">
      <w:pPr>
        <w:pStyle w:val="2"/>
        <w:spacing w:line="360" w:lineRule="auto"/>
      </w:pPr>
      <w:r>
        <w:t xml:space="preserve">2. При построении графа автомата Мили необходимо избегать "пустых" переходов, то есть переходов, на которых не вырабатываются управляющие сигналы (или на которых не встречается операторной вершины,  что эквивалентно). Чтобы не снижать быстродействия  МПА, надо в графе показать переход в следующее состояние, если это возможно. </w:t>
      </w:r>
    </w:p>
    <w:p w:rsidR="0008059E" w:rsidRDefault="0008059E" w:rsidP="0008059E">
      <w:pPr>
        <w:pStyle w:val="2"/>
        <w:spacing w:line="360" w:lineRule="auto"/>
      </w:pPr>
      <w:r>
        <w:t xml:space="preserve">Если автомат имеет большое число состояний и переходов между ними, то наглядность графа теряется. Тогда удобно использовать табличный </w:t>
      </w:r>
      <w:r>
        <w:lastRenderedPageBreak/>
        <w:t>способ задания автомата. При синтезе  МПА  строят прямые (или инверсные) структурные таблицы переходов и выходов.</w:t>
      </w:r>
    </w:p>
    <w:p w:rsidR="0008059E" w:rsidRDefault="0008059E" w:rsidP="0008059E">
      <w:pPr>
        <w:widowControl w:val="0"/>
        <w:spacing w:line="360" w:lineRule="auto"/>
        <w:ind w:firstLine="709"/>
        <w:jc w:val="both"/>
        <w:rPr>
          <w:sz w:val="28"/>
          <w:lang w:val="en-US"/>
        </w:rPr>
      </w:pPr>
      <w:r>
        <w:rPr>
          <w:sz w:val="28"/>
        </w:rPr>
        <w:t xml:space="preserve"> Таблица 2</w:t>
      </w:r>
      <w:r>
        <w:rPr>
          <w:sz w:val="28"/>
          <w:lang w:val="en-US"/>
        </w:rPr>
        <w: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200"/>
        <w:gridCol w:w="1382"/>
        <w:gridCol w:w="1417"/>
        <w:gridCol w:w="1276"/>
        <w:gridCol w:w="1240"/>
        <w:gridCol w:w="1453"/>
        <w:gridCol w:w="1419"/>
      </w:tblGrid>
      <w:tr w:rsidR="0008059E" w:rsidTr="0055234F">
        <w:trPr>
          <w:trHeight w:val="1248"/>
          <w:tblHeader/>
        </w:trPr>
        <w:tc>
          <w:tcPr>
            <w:tcW w:w="1200"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Исх. </w:t>
            </w:r>
            <w:proofErr w:type="spellStart"/>
            <w:proofErr w:type="gramStart"/>
            <w:r w:rsidRPr="006517C0">
              <w:rPr>
                <w:color w:val="000000"/>
                <w:sz w:val="24"/>
                <w:szCs w:val="24"/>
              </w:rPr>
              <w:t>C</w:t>
            </w:r>
            <w:proofErr w:type="gramEnd"/>
            <w:r w:rsidRPr="006517C0">
              <w:rPr>
                <w:color w:val="000000"/>
                <w:sz w:val="24"/>
                <w:szCs w:val="24"/>
              </w:rPr>
              <w:t>остояние</w:t>
            </w:r>
            <w:proofErr w:type="spellEnd"/>
            <w:r w:rsidRPr="006517C0">
              <w:rPr>
                <w:color w:val="000000"/>
                <w:sz w:val="24"/>
                <w:szCs w:val="24"/>
              </w:rPr>
              <w:t xml:space="preserve"> </w:t>
            </w:r>
          </w:p>
          <w:p w:rsidR="0008059E" w:rsidRPr="006517C0" w:rsidRDefault="0008059E" w:rsidP="006517C0">
            <w:pPr>
              <w:widowControl w:val="0"/>
              <w:spacing w:after="0" w:line="240" w:lineRule="auto"/>
              <w:jc w:val="center"/>
              <w:rPr>
                <w:color w:val="000000"/>
                <w:sz w:val="24"/>
                <w:szCs w:val="24"/>
              </w:rPr>
            </w:pPr>
          </w:p>
          <w:p w:rsidR="0008059E" w:rsidRPr="006517C0" w:rsidRDefault="0008059E" w:rsidP="006517C0">
            <w:pPr>
              <w:widowControl w:val="0"/>
              <w:spacing w:after="0" w:line="240" w:lineRule="auto"/>
              <w:jc w:val="center"/>
              <w:rPr>
                <w:color w:val="000000"/>
                <w:sz w:val="24"/>
                <w:szCs w:val="24"/>
              </w:rPr>
            </w:pPr>
            <w:r w:rsidRPr="006517C0">
              <w:rPr>
                <w:sz w:val="24"/>
                <w:szCs w:val="24"/>
                <w:lang w:val="en-US"/>
              </w:rPr>
              <w:t>a</w:t>
            </w:r>
            <w:r w:rsidRPr="006517C0">
              <w:rPr>
                <w:sz w:val="24"/>
                <w:szCs w:val="24"/>
                <w:vertAlign w:val="subscript"/>
                <w:lang w:val="en-US"/>
              </w:rPr>
              <w:t>m</w:t>
            </w:r>
          </w:p>
        </w:tc>
        <w:tc>
          <w:tcPr>
            <w:tcW w:w="1382"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Код исх. состояния </w:t>
            </w:r>
          </w:p>
          <w:p w:rsidR="0008059E" w:rsidRPr="006517C0" w:rsidRDefault="0008059E" w:rsidP="006517C0">
            <w:pPr>
              <w:widowControl w:val="0"/>
              <w:spacing w:after="0" w:line="240" w:lineRule="auto"/>
              <w:jc w:val="center"/>
              <w:rPr>
                <w:color w:val="000000"/>
                <w:sz w:val="24"/>
                <w:szCs w:val="24"/>
              </w:rPr>
            </w:pPr>
          </w:p>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K(</w:t>
            </w:r>
            <w:r w:rsidRPr="006517C0">
              <w:rPr>
                <w:sz w:val="24"/>
                <w:szCs w:val="24"/>
                <w:lang w:val="en-US"/>
              </w:rPr>
              <w:t>a</w:t>
            </w:r>
            <w:r w:rsidRPr="006517C0">
              <w:rPr>
                <w:sz w:val="24"/>
                <w:szCs w:val="24"/>
                <w:vertAlign w:val="subscript"/>
                <w:lang w:val="en-US"/>
              </w:rPr>
              <w:t>m</w:t>
            </w:r>
            <w:r w:rsidRPr="006517C0">
              <w:rPr>
                <w:sz w:val="24"/>
                <w:szCs w:val="24"/>
              </w:rPr>
              <w:t>)</w:t>
            </w:r>
            <w:r w:rsidRPr="006517C0">
              <w:rPr>
                <w:color w:val="000000"/>
                <w:sz w:val="24"/>
                <w:szCs w:val="24"/>
              </w:rPr>
              <w:t xml:space="preserve"> </w:t>
            </w:r>
          </w:p>
        </w:tc>
        <w:tc>
          <w:tcPr>
            <w:tcW w:w="1417"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Состояние перехода </w:t>
            </w:r>
          </w:p>
          <w:p w:rsidR="0008059E" w:rsidRPr="006517C0" w:rsidRDefault="0008059E" w:rsidP="006517C0">
            <w:pPr>
              <w:widowControl w:val="0"/>
              <w:spacing w:after="0" w:line="240" w:lineRule="auto"/>
              <w:jc w:val="center"/>
              <w:rPr>
                <w:color w:val="000000"/>
                <w:sz w:val="24"/>
                <w:szCs w:val="24"/>
              </w:rPr>
            </w:pPr>
          </w:p>
          <w:p w:rsidR="0008059E" w:rsidRPr="006517C0" w:rsidRDefault="0008059E" w:rsidP="006517C0">
            <w:pPr>
              <w:widowControl w:val="0"/>
              <w:spacing w:after="0" w:line="240" w:lineRule="auto"/>
              <w:jc w:val="center"/>
              <w:rPr>
                <w:color w:val="000000"/>
                <w:sz w:val="24"/>
                <w:szCs w:val="24"/>
              </w:rPr>
            </w:pPr>
            <w:r w:rsidRPr="006517C0">
              <w:rPr>
                <w:sz w:val="24"/>
                <w:szCs w:val="24"/>
                <w:lang w:val="en-US"/>
              </w:rPr>
              <w:t>a</w:t>
            </w:r>
            <w:r w:rsidRPr="006517C0">
              <w:rPr>
                <w:sz w:val="24"/>
                <w:szCs w:val="24"/>
                <w:vertAlign w:val="subscript"/>
                <w:lang w:val="en-US"/>
              </w:rPr>
              <w:t>s</w:t>
            </w:r>
          </w:p>
        </w:tc>
        <w:tc>
          <w:tcPr>
            <w:tcW w:w="1276"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Код </w:t>
            </w:r>
            <w:proofErr w:type="spellStart"/>
            <w:proofErr w:type="gramStart"/>
            <w:r w:rsidRPr="006517C0">
              <w:rPr>
                <w:color w:val="000000"/>
                <w:sz w:val="24"/>
                <w:szCs w:val="24"/>
              </w:rPr>
              <w:t>сос-тояния</w:t>
            </w:r>
            <w:proofErr w:type="spellEnd"/>
            <w:proofErr w:type="gramEnd"/>
            <w:r w:rsidRPr="006517C0">
              <w:rPr>
                <w:color w:val="000000"/>
                <w:sz w:val="24"/>
                <w:szCs w:val="24"/>
              </w:rPr>
              <w:t xml:space="preserve"> перехода K(</w:t>
            </w:r>
            <w:r w:rsidRPr="006517C0">
              <w:rPr>
                <w:sz w:val="24"/>
                <w:szCs w:val="24"/>
                <w:lang w:val="en-US"/>
              </w:rPr>
              <w:t>a</w:t>
            </w:r>
            <w:r w:rsidRPr="006517C0">
              <w:rPr>
                <w:sz w:val="24"/>
                <w:szCs w:val="24"/>
                <w:vertAlign w:val="subscript"/>
                <w:lang w:val="en-US"/>
              </w:rPr>
              <w:t>s</w:t>
            </w:r>
            <w:r w:rsidRPr="006517C0">
              <w:rPr>
                <w:color w:val="000000"/>
                <w:sz w:val="24"/>
                <w:szCs w:val="24"/>
              </w:rPr>
              <w:t>)</w:t>
            </w:r>
          </w:p>
        </w:tc>
        <w:tc>
          <w:tcPr>
            <w:tcW w:w="1240"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Входные сигналы </w:t>
            </w:r>
          </w:p>
          <w:p w:rsidR="0008059E" w:rsidRPr="006517C0" w:rsidRDefault="0008059E" w:rsidP="006517C0">
            <w:pPr>
              <w:widowControl w:val="0"/>
              <w:spacing w:after="0" w:line="240" w:lineRule="auto"/>
              <w:jc w:val="center"/>
              <w:rPr>
                <w:color w:val="000000"/>
                <w:sz w:val="24"/>
                <w:szCs w:val="24"/>
              </w:rPr>
            </w:pPr>
          </w:p>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X(</w:t>
            </w:r>
            <w:r w:rsidRPr="006517C0">
              <w:rPr>
                <w:sz w:val="24"/>
                <w:szCs w:val="24"/>
                <w:lang w:val="en-US"/>
              </w:rPr>
              <w:t>a</w:t>
            </w:r>
            <w:r w:rsidRPr="006517C0">
              <w:rPr>
                <w:sz w:val="24"/>
                <w:szCs w:val="24"/>
                <w:vertAlign w:val="subscript"/>
                <w:lang w:val="en-US"/>
              </w:rPr>
              <w:t>m</w:t>
            </w:r>
            <w:r w:rsidRPr="006517C0">
              <w:rPr>
                <w:color w:val="000000"/>
                <w:sz w:val="24"/>
                <w:szCs w:val="24"/>
              </w:rPr>
              <w:t>,</w:t>
            </w:r>
            <w:r w:rsidRPr="006517C0">
              <w:rPr>
                <w:sz w:val="24"/>
                <w:szCs w:val="24"/>
              </w:rPr>
              <w:t xml:space="preserve"> </w:t>
            </w:r>
            <w:r w:rsidRPr="006517C0">
              <w:rPr>
                <w:sz w:val="24"/>
                <w:szCs w:val="24"/>
                <w:lang w:val="en-US"/>
              </w:rPr>
              <w:t>a</w:t>
            </w:r>
            <w:r w:rsidRPr="006517C0">
              <w:rPr>
                <w:sz w:val="24"/>
                <w:szCs w:val="24"/>
                <w:vertAlign w:val="subscript"/>
                <w:lang w:val="en-US"/>
              </w:rPr>
              <w:t>s</w:t>
            </w:r>
            <w:r w:rsidRPr="006517C0">
              <w:rPr>
                <w:color w:val="000000"/>
                <w:sz w:val="24"/>
                <w:szCs w:val="24"/>
              </w:rPr>
              <w:t>)</w:t>
            </w:r>
          </w:p>
        </w:tc>
        <w:tc>
          <w:tcPr>
            <w:tcW w:w="1453" w:type="dxa"/>
          </w:tcPr>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 xml:space="preserve">Выходные сигналы </w:t>
            </w:r>
          </w:p>
          <w:p w:rsidR="0008059E" w:rsidRPr="006517C0" w:rsidRDefault="0008059E" w:rsidP="006517C0">
            <w:pPr>
              <w:widowControl w:val="0"/>
              <w:spacing w:after="0" w:line="240" w:lineRule="auto"/>
              <w:jc w:val="center"/>
              <w:rPr>
                <w:color w:val="000000"/>
                <w:sz w:val="24"/>
                <w:szCs w:val="24"/>
              </w:rPr>
            </w:pPr>
          </w:p>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Y(</w:t>
            </w:r>
            <w:r w:rsidRPr="006517C0">
              <w:rPr>
                <w:sz w:val="24"/>
                <w:szCs w:val="24"/>
                <w:lang w:val="en-US"/>
              </w:rPr>
              <w:t>a</w:t>
            </w:r>
            <w:r w:rsidRPr="006517C0">
              <w:rPr>
                <w:sz w:val="24"/>
                <w:szCs w:val="24"/>
                <w:vertAlign w:val="subscript"/>
                <w:lang w:val="en-US"/>
              </w:rPr>
              <w:t>m</w:t>
            </w:r>
            <w:r w:rsidRPr="006517C0">
              <w:rPr>
                <w:color w:val="000000"/>
                <w:sz w:val="24"/>
                <w:szCs w:val="24"/>
              </w:rPr>
              <w:t>,</w:t>
            </w:r>
            <w:r w:rsidRPr="006517C0">
              <w:rPr>
                <w:sz w:val="24"/>
                <w:szCs w:val="24"/>
              </w:rPr>
              <w:t xml:space="preserve"> </w:t>
            </w:r>
            <w:r w:rsidRPr="006517C0">
              <w:rPr>
                <w:sz w:val="24"/>
                <w:szCs w:val="24"/>
                <w:lang w:val="en-US"/>
              </w:rPr>
              <w:t>a</w:t>
            </w:r>
            <w:r w:rsidRPr="006517C0">
              <w:rPr>
                <w:sz w:val="24"/>
                <w:szCs w:val="24"/>
                <w:vertAlign w:val="subscript"/>
                <w:lang w:val="en-US"/>
              </w:rPr>
              <w:t>s</w:t>
            </w:r>
            <w:r w:rsidRPr="006517C0">
              <w:rPr>
                <w:color w:val="000000"/>
                <w:sz w:val="24"/>
                <w:szCs w:val="24"/>
              </w:rPr>
              <w:t>)</w:t>
            </w:r>
          </w:p>
        </w:tc>
        <w:tc>
          <w:tcPr>
            <w:tcW w:w="1419" w:type="dxa"/>
          </w:tcPr>
          <w:p w:rsidR="006517C0" w:rsidRDefault="0008059E" w:rsidP="006517C0">
            <w:pPr>
              <w:widowControl w:val="0"/>
              <w:spacing w:after="0" w:line="240" w:lineRule="auto"/>
              <w:jc w:val="center"/>
              <w:rPr>
                <w:color w:val="000000"/>
                <w:sz w:val="24"/>
                <w:szCs w:val="24"/>
              </w:rPr>
            </w:pPr>
            <w:r w:rsidRPr="006517C0">
              <w:rPr>
                <w:color w:val="000000"/>
                <w:sz w:val="24"/>
                <w:szCs w:val="24"/>
              </w:rPr>
              <w:t xml:space="preserve">Функции </w:t>
            </w:r>
            <w:proofErr w:type="spellStart"/>
            <w:proofErr w:type="gramStart"/>
            <w:r w:rsidRPr="006517C0">
              <w:rPr>
                <w:color w:val="000000"/>
                <w:sz w:val="24"/>
                <w:szCs w:val="24"/>
              </w:rPr>
              <w:t>возбужде-ния</w:t>
            </w:r>
            <w:proofErr w:type="spellEnd"/>
            <w:proofErr w:type="gramEnd"/>
            <w:r w:rsidRPr="006517C0">
              <w:rPr>
                <w:color w:val="000000"/>
                <w:sz w:val="24"/>
                <w:szCs w:val="24"/>
              </w:rPr>
              <w:t xml:space="preserve"> ЭП </w:t>
            </w:r>
          </w:p>
          <w:p w:rsidR="0008059E" w:rsidRPr="006517C0" w:rsidRDefault="0008059E" w:rsidP="006517C0">
            <w:pPr>
              <w:widowControl w:val="0"/>
              <w:spacing w:after="0" w:line="240" w:lineRule="auto"/>
              <w:jc w:val="center"/>
              <w:rPr>
                <w:color w:val="000000"/>
                <w:sz w:val="24"/>
                <w:szCs w:val="24"/>
              </w:rPr>
            </w:pPr>
            <w:r w:rsidRPr="006517C0">
              <w:rPr>
                <w:color w:val="000000"/>
                <w:sz w:val="24"/>
                <w:szCs w:val="24"/>
              </w:rPr>
              <w:t>F(</w:t>
            </w:r>
            <w:r w:rsidRPr="006517C0">
              <w:rPr>
                <w:sz w:val="24"/>
                <w:szCs w:val="24"/>
                <w:lang w:val="en-US"/>
              </w:rPr>
              <w:t>a</w:t>
            </w:r>
            <w:r w:rsidRPr="006517C0">
              <w:rPr>
                <w:sz w:val="24"/>
                <w:szCs w:val="24"/>
                <w:vertAlign w:val="subscript"/>
                <w:lang w:val="en-US"/>
              </w:rPr>
              <w:t>m</w:t>
            </w:r>
            <w:r w:rsidRPr="006517C0">
              <w:rPr>
                <w:color w:val="000000"/>
                <w:sz w:val="24"/>
                <w:szCs w:val="24"/>
              </w:rPr>
              <w:t>,</w:t>
            </w:r>
            <w:r w:rsidRPr="006517C0">
              <w:rPr>
                <w:sz w:val="24"/>
                <w:szCs w:val="24"/>
              </w:rPr>
              <w:t xml:space="preserve"> </w:t>
            </w:r>
            <w:r w:rsidRPr="006517C0">
              <w:rPr>
                <w:sz w:val="24"/>
                <w:szCs w:val="24"/>
                <w:lang w:val="en-US"/>
              </w:rPr>
              <w:t>a</w:t>
            </w:r>
            <w:r w:rsidRPr="006517C0">
              <w:rPr>
                <w:sz w:val="24"/>
                <w:szCs w:val="24"/>
                <w:vertAlign w:val="subscript"/>
                <w:lang w:val="en-US"/>
              </w:rPr>
              <w:t>s</w:t>
            </w:r>
            <w:r w:rsidRPr="006517C0">
              <w:rPr>
                <w:color w:val="000000"/>
                <w:sz w:val="24"/>
                <w:szCs w:val="24"/>
              </w:rPr>
              <w:t>)</w:t>
            </w:r>
          </w:p>
        </w:tc>
      </w:tr>
      <w:tr w:rsidR="0008059E" w:rsidTr="0055234F">
        <w:trPr>
          <w:trHeight w:val="304"/>
        </w:trPr>
        <w:tc>
          <w:tcPr>
            <w:tcW w:w="1200" w:type="dxa"/>
          </w:tcPr>
          <w:p w:rsidR="0008059E" w:rsidRDefault="0008059E" w:rsidP="0055234F">
            <w:pPr>
              <w:widowControl w:val="0"/>
              <w:spacing w:line="360" w:lineRule="auto"/>
              <w:jc w:val="center"/>
              <w:rPr>
                <w:color w:val="000000"/>
                <w:sz w:val="28"/>
              </w:rPr>
            </w:pPr>
            <w:r>
              <w:rPr>
                <w:color w:val="000000"/>
                <w:sz w:val="28"/>
              </w:rPr>
              <w:t>1</w:t>
            </w:r>
          </w:p>
        </w:tc>
        <w:tc>
          <w:tcPr>
            <w:tcW w:w="1382" w:type="dxa"/>
          </w:tcPr>
          <w:p w:rsidR="0008059E" w:rsidRDefault="0008059E" w:rsidP="0055234F">
            <w:pPr>
              <w:widowControl w:val="0"/>
              <w:spacing w:line="360" w:lineRule="auto"/>
              <w:jc w:val="center"/>
              <w:rPr>
                <w:color w:val="000000"/>
                <w:sz w:val="28"/>
              </w:rPr>
            </w:pPr>
            <w:r>
              <w:rPr>
                <w:color w:val="000000"/>
                <w:sz w:val="28"/>
              </w:rPr>
              <w:t>2</w:t>
            </w:r>
          </w:p>
        </w:tc>
        <w:tc>
          <w:tcPr>
            <w:tcW w:w="1417" w:type="dxa"/>
          </w:tcPr>
          <w:p w:rsidR="0008059E" w:rsidRDefault="0008059E" w:rsidP="0055234F">
            <w:pPr>
              <w:widowControl w:val="0"/>
              <w:spacing w:line="360" w:lineRule="auto"/>
              <w:jc w:val="center"/>
              <w:rPr>
                <w:color w:val="000000"/>
                <w:sz w:val="28"/>
              </w:rPr>
            </w:pPr>
            <w:r>
              <w:rPr>
                <w:color w:val="000000"/>
                <w:sz w:val="28"/>
              </w:rPr>
              <w:t>3</w:t>
            </w:r>
          </w:p>
        </w:tc>
        <w:tc>
          <w:tcPr>
            <w:tcW w:w="1276" w:type="dxa"/>
          </w:tcPr>
          <w:p w:rsidR="0008059E" w:rsidRDefault="0008059E" w:rsidP="0055234F">
            <w:pPr>
              <w:widowControl w:val="0"/>
              <w:spacing w:line="360" w:lineRule="auto"/>
              <w:jc w:val="center"/>
              <w:rPr>
                <w:color w:val="000000"/>
                <w:sz w:val="28"/>
              </w:rPr>
            </w:pPr>
            <w:r>
              <w:rPr>
                <w:color w:val="000000"/>
                <w:sz w:val="28"/>
              </w:rPr>
              <w:t>4</w:t>
            </w:r>
          </w:p>
        </w:tc>
        <w:tc>
          <w:tcPr>
            <w:tcW w:w="1240" w:type="dxa"/>
          </w:tcPr>
          <w:p w:rsidR="0008059E" w:rsidRDefault="0008059E" w:rsidP="0055234F">
            <w:pPr>
              <w:widowControl w:val="0"/>
              <w:spacing w:line="360" w:lineRule="auto"/>
              <w:jc w:val="center"/>
              <w:rPr>
                <w:color w:val="000000"/>
                <w:sz w:val="28"/>
              </w:rPr>
            </w:pPr>
            <w:r>
              <w:rPr>
                <w:color w:val="000000"/>
                <w:sz w:val="28"/>
              </w:rPr>
              <w:t>5</w:t>
            </w:r>
          </w:p>
        </w:tc>
        <w:tc>
          <w:tcPr>
            <w:tcW w:w="1453" w:type="dxa"/>
          </w:tcPr>
          <w:p w:rsidR="0008059E" w:rsidRDefault="0008059E" w:rsidP="0055234F">
            <w:pPr>
              <w:widowControl w:val="0"/>
              <w:spacing w:line="360" w:lineRule="auto"/>
              <w:jc w:val="center"/>
              <w:rPr>
                <w:color w:val="000000"/>
                <w:sz w:val="28"/>
              </w:rPr>
            </w:pPr>
            <w:r>
              <w:rPr>
                <w:color w:val="000000"/>
                <w:sz w:val="28"/>
              </w:rPr>
              <w:t>6</w:t>
            </w:r>
          </w:p>
        </w:tc>
        <w:tc>
          <w:tcPr>
            <w:tcW w:w="1419" w:type="dxa"/>
          </w:tcPr>
          <w:p w:rsidR="0008059E" w:rsidRDefault="0008059E" w:rsidP="0055234F">
            <w:pPr>
              <w:widowControl w:val="0"/>
              <w:spacing w:line="360" w:lineRule="auto"/>
              <w:jc w:val="center"/>
              <w:rPr>
                <w:color w:val="000000"/>
                <w:sz w:val="28"/>
              </w:rPr>
            </w:pPr>
            <w:r>
              <w:rPr>
                <w:color w:val="000000"/>
                <w:sz w:val="28"/>
              </w:rPr>
              <w:t>7</w:t>
            </w:r>
          </w:p>
        </w:tc>
      </w:tr>
    </w:tbl>
    <w:p w:rsidR="0008059E" w:rsidRDefault="0008059E" w:rsidP="0008059E">
      <w:pPr>
        <w:widowControl w:val="0"/>
        <w:spacing w:line="360" w:lineRule="auto"/>
        <w:ind w:firstLine="709"/>
        <w:jc w:val="both"/>
        <w:rPr>
          <w:sz w:val="28"/>
          <w:lang w:val="en-US"/>
        </w:rPr>
      </w:pPr>
    </w:p>
    <w:p w:rsidR="0008059E" w:rsidRDefault="0008059E" w:rsidP="0008059E">
      <w:pPr>
        <w:widowControl w:val="0"/>
        <w:spacing w:line="360" w:lineRule="auto"/>
        <w:ind w:firstLine="709"/>
        <w:jc w:val="both"/>
        <w:rPr>
          <w:sz w:val="28"/>
        </w:rPr>
      </w:pPr>
      <w:r>
        <w:rPr>
          <w:sz w:val="28"/>
        </w:rPr>
        <w:t xml:space="preserve">В  табл.2  дана прямая структурная таблица для автомата Мили. Для автомата </w:t>
      </w:r>
      <w:proofErr w:type="gramStart"/>
      <w:r>
        <w:rPr>
          <w:sz w:val="28"/>
        </w:rPr>
        <w:t>Мура</w:t>
      </w:r>
      <w:proofErr w:type="gramEnd"/>
      <w:r>
        <w:rPr>
          <w:sz w:val="28"/>
        </w:rPr>
        <w:t xml:space="preserve"> столбец  6  таблицы (выходные сигналы) следует располагать вслед за первым столбцом.</w:t>
      </w:r>
      <w:r w:rsidRPr="003A59D8">
        <w:rPr>
          <w:sz w:val="28"/>
        </w:rPr>
        <w:t xml:space="preserve"> </w:t>
      </w:r>
    </w:p>
    <w:p w:rsidR="0008059E" w:rsidRDefault="0008059E" w:rsidP="0008059E">
      <w:pPr>
        <w:widowControl w:val="0"/>
        <w:spacing w:line="360" w:lineRule="auto"/>
        <w:ind w:firstLine="709"/>
        <w:jc w:val="both"/>
        <w:rPr>
          <w:sz w:val="28"/>
        </w:rPr>
      </w:pPr>
      <w:r>
        <w:rPr>
          <w:sz w:val="28"/>
        </w:rPr>
        <w:t xml:space="preserve">Состояния, перечисляемые в первом столбце таблицы, должны быть упорядочены, то есть сначала следует указать все переходы из  </w:t>
      </w:r>
      <w:r>
        <w:rPr>
          <w:sz w:val="32"/>
        </w:rPr>
        <w:t>а</w:t>
      </w:r>
      <w:proofErr w:type="gramStart"/>
      <w:r>
        <w:rPr>
          <w:sz w:val="32"/>
          <w:vertAlign w:val="subscript"/>
        </w:rPr>
        <w:t>0</w:t>
      </w:r>
      <w:proofErr w:type="gramEnd"/>
      <w:r>
        <w:rPr>
          <w:sz w:val="28"/>
        </w:rPr>
        <w:t xml:space="preserve">, затем из  </w:t>
      </w:r>
      <w:r>
        <w:rPr>
          <w:sz w:val="32"/>
        </w:rPr>
        <w:t>а</w:t>
      </w:r>
      <w:r>
        <w:rPr>
          <w:sz w:val="32"/>
          <w:vertAlign w:val="subscript"/>
        </w:rPr>
        <w:t>1</w:t>
      </w:r>
      <w:r>
        <w:rPr>
          <w:sz w:val="28"/>
        </w:rPr>
        <w:t xml:space="preserve">  и т.д. Аналогично и для инверсной таблицы переходов (все переходы в </w:t>
      </w:r>
      <w:r>
        <w:rPr>
          <w:sz w:val="32"/>
        </w:rPr>
        <w:t>а</w:t>
      </w:r>
      <w:proofErr w:type="gramStart"/>
      <w:r>
        <w:rPr>
          <w:sz w:val="32"/>
          <w:vertAlign w:val="subscript"/>
        </w:rPr>
        <w:t>0</w:t>
      </w:r>
      <w:proofErr w:type="gramEnd"/>
      <w:r>
        <w:rPr>
          <w:sz w:val="28"/>
        </w:rPr>
        <w:t xml:space="preserve">, в </w:t>
      </w:r>
      <w:r>
        <w:rPr>
          <w:sz w:val="32"/>
        </w:rPr>
        <w:t>а</w:t>
      </w:r>
      <w:r>
        <w:rPr>
          <w:sz w:val="32"/>
          <w:vertAlign w:val="subscript"/>
        </w:rPr>
        <w:t>1</w:t>
      </w:r>
      <w:r>
        <w:rPr>
          <w:sz w:val="28"/>
        </w:rPr>
        <w:t xml:space="preserve">  и т.д.). При формировании столбца  5 (входные сигналы) следует указывать конъюнкцию всех входных сигналов, записанных в логических вершинах  ГСА  на данном переходе. Причем  </w:t>
      </w:r>
      <w:proofErr w:type="spellStart"/>
      <w:r>
        <w:rPr>
          <w:sz w:val="28"/>
        </w:rPr>
        <w:t>Х</w:t>
      </w:r>
      <w:proofErr w:type="gramStart"/>
      <w:r>
        <w:rPr>
          <w:sz w:val="28"/>
          <w:vertAlign w:val="subscript"/>
        </w:rPr>
        <w:t>i</w:t>
      </w:r>
      <w:proofErr w:type="spellEnd"/>
      <w:proofErr w:type="gramEnd"/>
      <w:r>
        <w:rPr>
          <w:sz w:val="28"/>
        </w:rPr>
        <w:t xml:space="preserve"> берут без отрицания, если переход выполняется по единичному значению сигнала, и с отрицанием, если по нулевому значению сигнала.</w:t>
      </w:r>
    </w:p>
    <w:p w:rsidR="0008059E" w:rsidRDefault="0008059E" w:rsidP="0008059E">
      <w:pPr>
        <w:widowControl w:val="0"/>
        <w:spacing w:line="360" w:lineRule="auto"/>
        <w:ind w:firstLine="709"/>
        <w:jc w:val="both"/>
        <w:rPr>
          <w:sz w:val="28"/>
        </w:rPr>
      </w:pPr>
      <w:r>
        <w:rPr>
          <w:sz w:val="28"/>
        </w:rPr>
        <w:t>Первоначально столбцы  2  и  4  таблицы (коды состояний) не могут быть заполнены, так как еще не выполнено кодирование состояний автомата. По этой же причине не могут быть определены и функции возбуждения элементов памяти (столбец  7). Формирование структурной таблицы будет завершено позднее.</w:t>
      </w:r>
    </w:p>
    <w:p w:rsidR="0008059E" w:rsidRPr="003A59D8" w:rsidRDefault="0008059E" w:rsidP="0008059E">
      <w:pPr>
        <w:widowControl w:val="0"/>
        <w:spacing w:line="360" w:lineRule="auto"/>
        <w:ind w:firstLine="709"/>
        <w:jc w:val="both"/>
        <w:rPr>
          <w:sz w:val="28"/>
        </w:rPr>
      </w:pPr>
    </w:p>
    <w:p w:rsidR="00E80135" w:rsidRDefault="00E80135" w:rsidP="0008059E">
      <w:pPr>
        <w:spacing w:after="0"/>
        <w:jc w:val="center"/>
        <w:rPr>
          <w:rFonts w:cstheme="minorHAnsi"/>
          <w:sz w:val="28"/>
          <w:szCs w:val="28"/>
        </w:rPr>
      </w:pPr>
    </w:p>
    <w:p w:rsidR="006517C0" w:rsidRPr="006517C0" w:rsidRDefault="006517C0" w:rsidP="006517C0">
      <w:pPr>
        <w:widowControl w:val="0"/>
        <w:spacing w:after="0"/>
        <w:jc w:val="center"/>
        <w:rPr>
          <w:rFonts w:cstheme="minorHAnsi"/>
          <w:b/>
          <w:sz w:val="28"/>
          <w:szCs w:val="28"/>
        </w:rPr>
      </w:pPr>
      <w:r w:rsidRPr="006517C0">
        <w:rPr>
          <w:rFonts w:cstheme="minorHAnsi"/>
          <w:b/>
          <w:sz w:val="28"/>
          <w:szCs w:val="28"/>
        </w:rPr>
        <w:lastRenderedPageBreak/>
        <w:t xml:space="preserve">4. Выбор и обоснование структурной схемы </w:t>
      </w:r>
    </w:p>
    <w:p w:rsidR="006517C0" w:rsidRPr="006517C0" w:rsidRDefault="006517C0" w:rsidP="006517C0">
      <w:pPr>
        <w:widowControl w:val="0"/>
        <w:spacing w:after="0"/>
        <w:jc w:val="center"/>
        <w:rPr>
          <w:rFonts w:cstheme="minorHAnsi"/>
          <w:b/>
          <w:sz w:val="28"/>
          <w:szCs w:val="28"/>
        </w:rPr>
      </w:pPr>
      <w:r w:rsidRPr="006517C0">
        <w:rPr>
          <w:rFonts w:cstheme="minorHAnsi"/>
          <w:b/>
          <w:sz w:val="28"/>
          <w:szCs w:val="28"/>
        </w:rPr>
        <w:t>управляющего автомата</w:t>
      </w:r>
    </w:p>
    <w:p w:rsidR="006517C0" w:rsidRDefault="006517C0" w:rsidP="006517C0">
      <w:pPr>
        <w:widowControl w:val="0"/>
        <w:spacing w:after="0" w:line="360" w:lineRule="auto"/>
        <w:ind w:firstLine="709"/>
        <w:jc w:val="both"/>
        <w:rPr>
          <w:sz w:val="28"/>
        </w:rPr>
      </w:pPr>
    </w:p>
    <w:p w:rsidR="006517C0" w:rsidRDefault="006517C0" w:rsidP="006517C0">
      <w:pPr>
        <w:widowControl w:val="0"/>
        <w:spacing w:line="360" w:lineRule="auto"/>
        <w:ind w:firstLine="709"/>
        <w:jc w:val="both"/>
        <w:rPr>
          <w:sz w:val="28"/>
        </w:rPr>
      </w:pPr>
      <w:r>
        <w:rPr>
          <w:sz w:val="28"/>
        </w:rPr>
        <w:t>Этот этап структурного синтеза выполняется параллельно с выбором способа кодирования внутренних состояний и типа элементов памяти для управляющего автомата.</w:t>
      </w:r>
    </w:p>
    <w:p w:rsidR="006517C0" w:rsidRDefault="006517C0" w:rsidP="006517C0">
      <w:pPr>
        <w:widowControl w:val="0"/>
        <w:spacing w:line="360" w:lineRule="auto"/>
        <w:ind w:firstLine="709"/>
        <w:jc w:val="both"/>
        <w:rPr>
          <w:sz w:val="28"/>
        </w:rPr>
      </w:pPr>
      <w:r>
        <w:rPr>
          <w:sz w:val="28"/>
          <w:u w:val="single"/>
        </w:rPr>
        <w:t>Вариант 1</w:t>
      </w:r>
      <w:r>
        <w:rPr>
          <w:sz w:val="28"/>
        </w:rPr>
        <w:t xml:space="preserve">. Классическая структура  УА - это совокупность взаимосвязанных элементов памяти (ЭП) и комбинационной схемы (КС), реализующей функции возбуждения  ЭП  и функции выходов </w:t>
      </w:r>
      <w:r>
        <w:rPr>
          <w:sz w:val="28"/>
          <w:lang w:val="en-US"/>
        </w:rPr>
        <w:t>Y</w:t>
      </w:r>
      <w:r w:rsidRPr="003A59D8">
        <w:rPr>
          <w:sz w:val="28"/>
        </w:rPr>
        <w:t xml:space="preserve"> </w:t>
      </w:r>
      <w:r>
        <w:rPr>
          <w:sz w:val="28"/>
        </w:rPr>
        <w:t xml:space="preserve">(рис.14). </w:t>
      </w:r>
    </w:p>
    <w:p w:rsidR="006517C0" w:rsidRDefault="006517C0" w:rsidP="006517C0">
      <w:pPr>
        <w:widowControl w:val="0"/>
        <w:spacing w:line="360" w:lineRule="auto"/>
        <w:ind w:firstLine="709"/>
        <w:jc w:val="both"/>
        <w:rPr>
          <w:sz w:val="28"/>
        </w:rPr>
      </w:pPr>
    </w:p>
    <w:p w:rsidR="006517C0" w:rsidRDefault="006517C0" w:rsidP="006517C0">
      <w:pPr>
        <w:framePr w:w="9481" w:h="3881" w:hSpace="180" w:wrap="around" w:vAnchor="text" w:hAnchor="page" w:x="1487" w:y="5"/>
        <w:widowControl w:val="0"/>
      </w:pPr>
      <w:r>
        <w:rPr>
          <w:noProof/>
          <w:lang w:eastAsia="ru-RU"/>
        </w:rPr>
        <mc:AlternateContent>
          <mc:Choice Requires="wps">
            <w:drawing>
              <wp:anchor distT="0" distB="0" distL="114300" distR="114300" simplePos="0" relativeHeight="251660288" behindDoc="0" locked="0" layoutInCell="0" allowOverlap="1">
                <wp:simplePos x="0" y="0"/>
                <wp:positionH relativeFrom="column">
                  <wp:posOffset>2600960</wp:posOffset>
                </wp:positionH>
                <wp:positionV relativeFrom="paragraph">
                  <wp:posOffset>2019935</wp:posOffset>
                </wp:positionV>
                <wp:extent cx="889635" cy="213995"/>
                <wp:effectExtent l="0" t="0" r="0" b="0"/>
                <wp:wrapNone/>
                <wp:docPr id="197" name="Прямоугольник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13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97" o:spid="_x0000_s1026" style="position:absolute;margin-left:204.8pt;margin-top:159.05pt;width:70.05pt;height:16.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" o:allowincell="f" filled="f" stroked="f" strokeweight=".25pt">
                <v:textbox inset="1pt,1pt,1pt,1pt">
                  <w:txbxContent>
                    <w:p w:rsidR="006517C0" w:rsidRDefault="006517C0" w:rsidP="006517C0">
                      <w:r>
                        <w:t>Рис</w:t>
                      </w:r>
                      <w:r>
                        <w:rPr>
                          <w:lang w:val="en-US"/>
                        </w:rPr>
                        <w:t>.14</w:t>
                      </w:r>
                    </w:p>
                  </w:txbxContent>
                </v:textbox>
              </v:rect>
            </w:pict>
          </mc:Fallback>
        </mc:AlternateContent>
      </w:r>
      <w:r>
        <w:rPr>
          <w:noProof/>
          <w:lang w:eastAsia="ru-RU"/>
        </w:rPr>
        <mc:AlternateContent>
          <mc:Choice Requires="wpg">
            <w:drawing>
              <wp:anchor distT="0" distB="0" distL="114300" distR="114300" simplePos="0" relativeHeight="251659264" behindDoc="0" locked="0" layoutInCell="0" allowOverlap="1">
                <wp:simplePos x="0" y="0"/>
                <wp:positionH relativeFrom="column">
                  <wp:posOffset>1452880</wp:posOffset>
                </wp:positionH>
                <wp:positionV relativeFrom="paragraph">
                  <wp:posOffset>142875</wp:posOffset>
                </wp:positionV>
                <wp:extent cx="3161665" cy="1465580"/>
                <wp:effectExtent l="0" t="0" r="0" b="0"/>
                <wp:wrapNone/>
                <wp:docPr id="153" name="Группа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1665" cy="1465580"/>
                          <a:chOff x="0" y="0"/>
                          <a:chExt cx="19999" cy="20001"/>
                        </a:xfrm>
                      </wpg:grpSpPr>
                      <wps:wsp>
                        <wps:cNvPr id="154" name="Rectangle 6"/>
                        <wps:cNvSpPr>
                          <a:spLocks noChangeArrowheads="1"/>
                        </wps:cNvSpPr>
                        <wps:spPr bwMode="auto">
                          <a:xfrm>
                            <a:off x="4579" y="1716"/>
                            <a:ext cx="5270" cy="1334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5" name="Rectangle 7"/>
                        <wps:cNvSpPr>
                          <a:spLocks noChangeArrowheads="1"/>
                        </wps:cNvSpPr>
                        <wps:spPr bwMode="auto">
                          <a:xfrm>
                            <a:off x="13050" y="13077"/>
                            <a:ext cx="6415" cy="297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6" name="Line 8"/>
                        <wps:cNvCnPr/>
                        <wps:spPr bwMode="auto">
                          <a:xfrm>
                            <a:off x="14882" y="13077"/>
                            <a:ext cx="4" cy="29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7" name="Line 9"/>
                        <wps:cNvCnPr/>
                        <wps:spPr bwMode="auto">
                          <a:xfrm>
                            <a:off x="17629" y="13077"/>
                            <a:ext cx="4" cy="29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 name="Line 10"/>
                        <wps:cNvCnPr/>
                        <wps:spPr bwMode="auto">
                          <a:xfrm flipV="1">
                            <a:off x="18545" y="6161"/>
                            <a:ext cx="4" cy="6924"/>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Line 11"/>
                        <wps:cNvCnPr/>
                        <wps:spPr bwMode="auto">
                          <a:xfrm flipH="1">
                            <a:off x="9845" y="6161"/>
                            <a:ext cx="8704"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 name="Line 12"/>
                        <wps:cNvCnPr/>
                        <wps:spPr bwMode="auto">
                          <a:xfrm flipV="1">
                            <a:off x="13966" y="10607"/>
                            <a:ext cx="4" cy="2478"/>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Line 13"/>
                        <wps:cNvCnPr/>
                        <wps:spPr bwMode="auto">
                          <a:xfrm flipH="1">
                            <a:off x="9845" y="10607"/>
                            <a:ext cx="4125"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Line 14"/>
                        <wps:cNvCnPr/>
                        <wps:spPr bwMode="auto">
                          <a:xfrm>
                            <a:off x="13966" y="16040"/>
                            <a:ext cx="4" cy="2479"/>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15"/>
                        <wps:cNvCnPr/>
                        <wps:spPr bwMode="auto">
                          <a:xfrm>
                            <a:off x="18545" y="16041"/>
                            <a:ext cx="4" cy="3960"/>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Line 16"/>
                        <wps:cNvCnPr/>
                        <wps:spPr bwMode="auto">
                          <a:xfrm flipH="1">
                            <a:off x="1145" y="6162"/>
                            <a:ext cx="3438" cy="8"/>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Line 17"/>
                        <wps:cNvCnPr/>
                        <wps:spPr bwMode="auto">
                          <a:xfrm flipH="1">
                            <a:off x="2977" y="12089"/>
                            <a:ext cx="1606" cy="9"/>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 name="Line 18"/>
                        <wps:cNvCnPr/>
                        <wps:spPr bwMode="auto">
                          <a:xfrm>
                            <a:off x="1145" y="6162"/>
                            <a:ext cx="4" cy="1383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19"/>
                        <wps:cNvCnPr/>
                        <wps:spPr bwMode="auto">
                          <a:xfrm>
                            <a:off x="2977" y="12089"/>
                            <a:ext cx="4" cy="643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20"/>
                        <wps:cNvCnPr/>
                        <wps:spPr bwMode="auto">
                          <a:xfrm>
                            <a:off x="2977" y="18510"/>
                            <a:ext cx="10993"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Line 21"/>
                        <wps:cNvCnPr/>
                        <wps:spPr bwMode="auto">
                          <a:xfrm>
                            <a:off x="1145" y="19992"/>
                            <a:ext cx="17404"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0" name="Line 22"/>
                        <wps:cNvCnPr/>
                        <wps:spPr bwMode="auto">
                          <a:xfrm>
                            <a:off x="9845" y="2704"/>
                            <a:ext cx="3667"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Line 23"/>
                        <wps:cNvCnPr/>
                        <wps:spPr bwMode="auto">
                          <a:xfrm>
                            <a:off x="9845" y="4680"/>
                            <a:ext cx="3667"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2" name="Line 24"/>
                        <wps:cNvCnPr/>
                        <wps:spPr bwMode="auto">
                          <a:xfrm flipV="1">
                            <a:off x="13508" y="2210"/>
                            <a:ext cx="4" cy="503"/>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Line 25"/>
                        <wps:cNvCnPr/>
                        <wps:spPr bwMode="auto">
                          <a:xfrm>
                            <a:off x="13508" y="4680"/>
                            <a:ext cx="4" cy="50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4" name="Line 26"/>
                        <wps:cNvCnPr/>
                        <wps:spPr bwMode="auto">
                          <a:xfrm flipV="1">
                            <a:off x="13508" y="3692"/>
                            <a:ext cx="691" cy="149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Line 27"/>
                        <wps:cNvCnPr/>
                        <wps:spPr bwMode="auto">
                          <a:xfrm flipH="1" flipV="1">
                            <a:off x="13508" y="2210"/>
                            <a:ext cx="691" cy="149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6" name="Line 28"/>
                        <wps:cNvCnPr/>
                        <wps:spPr bwMode="auto">
                          <a:xfrm>
                            <a:off x="0" y="2704"/>
                            <a:ext cx="3896"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7" name="Line 29"/>
                        <wps:cNvCnPr/>
                        <wps:spPr bwMode="auto">
                          <a:xfrm>
                            <a:off x="0" y="4680"/>
                            <a:ext cx="3896"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8" name="Line 30"/>
                        <wps:cNvCnPr/>
                        <wps:spPr bwMode="auto">
                          <a:xfrm>
                            <a:off x="0" y="2704"/>
                            <a:ext cx="4" cy="1984"/>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Line 31"/>
                        <wps:cNvCnPr/>
                        <wps:spPr bwMode="auto">
                          <a:xfrm>
                            <a:off x="3892" y="4680"/>
                            <a:ext cx="4" cy="50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0" name="Line 32"/>
                        <wps:cNvCnPr/>
                        <wps:spPr bwMode="auto">
                          <a:xfrm flipV="1">
                            <a:off x="3892" y="2210"/>
                            <a:ext cx="4" cy="503"/>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33"/>
                        <wps:cNvCnPr/>
                        <wps:spPr bwMode="auto">
                          <a:xfrm>
                            <a:off x="3892" y="2210"/>
                            <a:ext cx="691" cy="149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Line 34"/>
                        <wps:cNvCnPr/>
                        <wps:spPr bwMode="auto">
                          <a:xfrm flipV="1">
                            <a:off x="3892" y="3692"/>
                            <a:ext cx="691" cy="149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3" name="Oval 35"/>
                        <wps:cNvSpPr>
                          <a:spLocks noChangeArrowheads="1"/>
                        </wps:cNvSpPr>
                        <wps:spPr bwMode="auto">
                          <a:xfrm>
                            <a:off x="3800" y="10191"/>
                            <a:ext cx="116" cy="252"/>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4" name="Oval 36"/>
                        <wps:cNvSpPr>
                          <a:spLocks noChangeArrowheads="1"/>
                        </wps:cNvSpPr>
                        <wps:spPr bwMode="auto">
                          <a:xfrm>
                            <a:off x="3800" y="9221"/>
                            <a:ext cx="116"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 name="Oval 37"/>
                        <wps:cNvSpPr>
                          <a:spLocks noChangeArrowheads="1"/>
                        </wps:cNvSpPr>
                        <wps:spPr bwMode="auto">
                          <a:xfrm>
                            <a:off x="3800" y="8250"/>
                            <a:ext cx="116"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Oval 38"/>
                        <wps:cNvSpPr>
                          <a:spLocks noChangeArrowheads="1"/>
                        </wps:cNvSpPr>
                        <wps:spPr bwMode="auto">
                          <a:xfrm>
                            <a:off x="16509" y="14316"/>
                            <a:ext cx="116"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Oval 39"/>
                        <wps:cNvSpPr>
                          <a:spLocks noChangeArrowheads="1"/>
                        </wps:cNvSpPr>
                        <wps:spPr bwMode="auto">
                          <a:xfrm>
                            <a:off x="16059" y="14316"/>
                            <a:ext cx="116"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Oval 40"/>
                        <wps:cNvSpPr>
                          <a:spLocks noChangeArrowheads="1"/>
                        </wps:cNvSpPr>
                        <wps:spPr bwMode="auto">
                          <a:xfrm>
                            <a:off x="15721" y="14316"/>
                            <a:ext cx="117"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9" name="Oval 41"/>
                        <wps:cNvSpPr>
                          <a:spLocks noChangeArrowheads="1"/>
                        </wps:cNvSpPr>
                        <wps:spPr bwMode="auto">
                          <a:xfrm>
                            <a:off x="10435" y="8250"/>
                            <a:ext cx="117"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0" name="Oval 42"/>
                        <wps:cNvSpPr>
                          <a:spLocks noChangeArrowheads="1"/>
                        </wps:cNvSpPr>
                        <wps:spPr bwMode="auto">
                          <a:xfrm>
                            <a:off x="10435" y="8978"/>
                            <a:ext cx="117" cy="251"/>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Oval 43"/>
                        <wps:cNvSpPr>
                          <a:spLocks noChangeArrowheads="1"/>
                        </wps:cNvSpPr>
                        <wps:spPr bwMode="auto">
                          <a:xfrm>
                            <a:off x="10435" y="7279"/>
                            <a:ext cx="117" cy="252"/>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44"/>
                        <wps:cNvSpPr>
                          <a:spLocks noChangeArrowheads="1"/>
                        </wps:cNvSpPr>
                        <wps:spPr bwMode="auto">
                          <a:xfrm>
                            <a:off x="1663" y="0"/>
                            <a:ext cx="1578" cy="29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X</w:t>
                              </w:r>
                            </w:p>
                          </w:txbxContent>
                        </wps:txbx>
                        <wps:bodyPr rot="0" vert="horz" wrap="square" lIns="12700" tIns="12700" rIns="12700" bIns="12700" anchor="t" anchorCtr="0" upright="1">
                          <a:noAutofit/>
                        </wps:bodyPr>
                      </wps:wsp>
                      <wps:wsp>
                        <wps:cNvPr id="193" name="Rectangle 45"/>
                        <wps:cNvSpPr>
                          <a:spLocks noChangeArrowheads="1"/>
                        </wps:cNvSpPr>
                        <wps:spPr bwMode="auto">
                          <a:xfrm>
                            <a:off x="11335" y="0"/>
                            <a:ext cx="1466" cy="3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Y</w:t>
                              </w:r>
                            </w:p>
                          </w:txbxContent>
                        </wps:txbx>
                        <wps:bodyPr rot="0" vert="horz" wrap="square" lIns="12700" tIns="12700" rIns="12700" bIns="12700" anchor="t" anchorCtr="0" upright="1">
                          <a:noAutofit/>
                        </wps:bodyPr>
                      </wps:wsp>
                      <wps:wsp>
                        <wps:cNvPr id="194" name="Rectangle 46"/>
                        <wps:cNvSpPr>
                          <a:spLocks noChangeArrowheads="1"/>
                        </wps:cNvSpPr>
                        <wps:spPr bwMode="auto">
                          <a:xfrm>
                            <a:off x="6387" y="7037"/>
                            <a:ext cx="2703" cy="36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8"/>
                                  <w:lang w:val="en-US"/>
                                </w:rPr>
                                <w:t>KC</w:t>
                              </w:r>
                            </w:p>
                          </w:txbxContent>
                        </wps:txbx>
                        <wps:bodyPr rot="0" vert="horz" wrap="square" lIns="12700" tIns="12700" rIns="12700" bIns="12700" anchor="t" anchorCtr="0" upright="1">
                          <a:noAutofit/>
                        </wps:bodyPr>
                      </wps:wsp>
                      <wps:wsp>
                        <wps:cNvPr id="195" name="Rectangle 47"/>
                        <wps:cNvSpPr>
                          <a:spLocks noChangeArrowheads="1"/>
                        </wps:cNvSpPr>
                        <wps:spPr bwMode="auto">
                          <a:xfrm>
                            <a:off x="13360" y="13346"/>
                            <a:ext cx="1691" cy="2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s:wsp>
                        <wps:cNvPr id="196" name="Rectangle 48"/>
                        <wps:cNvSpPr>
                          <a:spLocks noChangeArrowheads="1"/>
                        </wps:cNvSpPr>
                        <wps:spPr bwMode="auto">
                          <a:xfrm>
                            <a:off x="17971" y="13346"/>
                            <a:ext cx="2028" cy="2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3" o:spid="_x0000_s1027" style="position:absolute;margin-left:114.4pt;margin-top:11.25pt;width:248.95pt;height:115.4pt;z-index:251659264" coordsize="1999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" o:allowincell="f">
                <v:rect id="Rectangle 6" o:spid="_x0000_s1028" style="position:absolute;left:4579;top:1716;width:5270;height:1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n1gcIA&#10;AADcAAAADwAAAGRycy9kb3ducmV2LnhtbERP32vCMBB+F/Y/hBvsTdONKaOaSjcm7EmYCtO3ozmT&#10;0uZSmsx2/70RBr7dx/fzVuvRteJCfag9K3ieZSCIK69rNgoO+830DUSIyBpbz6TgjwKsi4fJCnPt&#10;B/6myy4akUI45KjAxtjlUobKksMw8x1x4s6+dxgT7I3UPQ4p3LXyJcsW0mHNqcFiRx+Wqmb36xR8&#10;dqdtOTdBlj/RHhv/Pmzs1ij19DiWSxCRxngX/7u/dJo/f4XbM+kCW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efWBwgAAANwAAAAPAAAAAAAAAAAAAAAAAJgCAABkcnMvZG93&#10;bnJldi54bWxQSwUGAAAAAAQABAD1AAAAhwMAAAAA&#10;" filled="f"/>
                <v:rect id="Rectangle 7" o:spid="_x0000_s1029" style="position:absolute;left:13050;top:13077;width:6415;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QGsEA&#10;AADcAAAADwAAAGRycy9kb3ducmV2LnhtbERP32vCMBB+H/g/hBN8m6mDjlGNUmWCT8KcoL4dzZkU&#10;m0tpoq3//TIY7O0+vp+3WA2uEQ/qQu1ZwWyagSCuvK7ZKDh+b18/QISIrLHxTAqeFGC1HL0ssNC+&#10;5y96HKIRKYRDgQpsjG0hZagsOQxT3xIn7uo7hzHBzkjdYZ/CXSPfsuxdOqw5NVhsaWOpuh3uTsFn&#10;e9mXuQmyPEV7vvl1v7V7o9RkPJRzEJGG+C/+c+90mp/n8PtMukA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1UBrBAAAA3AAAAA8AAAAAAAAAAAAAAAAAmAIAAGRycy9kb3du&#10;cmV2LnhtbFBLBQYAAAAABAAEAPUAAACGAwAAAAA=&#10;" filled="f"/>
                <v:line id="Line 8" o:spid="_x0000_s1030" style="position:absolute;visibility:visible;mso-wrap-style:square" from="14882,13077" to="14886,16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1AiMQAAADcAAAADwAAAGRycy9kb3ducmV2LnhtbESPQYvCMBCF74L/IYzgTVMXLGs1igjC&#10;HrxYhXVvQzO21WbSNlHrvzeCsLcZ3nvfvFmsOlOJO7WutKxgMo5AEGdWl5wrOB62o28QziNrrCyT&#10;gic5WC37vQUm2j54T/fU5yJA2CWooPC+TqR0WUEG3djWxEE729agD2ubS93iI8BNJb+iKJYGSw4X&#10;CqxpU1B2TW8mUI7xbDv7bcrbZdKkp7+6OR12qNRw0K3nIDx1/t/8Sf/oUH8aw/uZMIFc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UCIxAAAANwAAAAPAAAAAAAAAAAA&#10;AAAAAKECAABkcnMvZG93bnJldi54bWxQSwUGAAAAAAQABAD5AAAAkgMAAAAA&#10;">
                  <v:stroke startarrowwidth="narrow" startarrowlength="short" endarrowwidth="narrow" endarrowlength="short"/>
                </v:line>
                <v:line id="Line 9" o:spid="_x0000_s1031" style="position:absolute;visibility:visible;mso-wrap-style:square" from="17629,13077" to="17633,16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HlE8UAAADcAAAADwAAAGRycy9kb3ducmV2LnhtbESPQYvCMBCF78L+hzAL3jRVUNeuURZB&#10;8ODFKmz3NjRjW7eZtE3U+u+NIHib4b33zZvFqjOVuFLrSssKRsMIBHFmdcm5guNhM/gC4Tyyxsoy&#10;KbiTg9Xyo7fAWNsb7+ma+FwECLsYFRTe17GULivIoBvamjhoJ9sa9GFtc6lbvAW4qeQ4iqbSYMnh&#10;QoE1rQvK/pOLCZTjdL6Z/zbl5TxqkvSvbtLDDpXqf3Y/3yA8df5tfqW3OtSfzOD5TJh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HlE8UAAADcAAAADwAAAAAAAAAA&#10;AAAAAAChAgAAZHJzL2Rvd25yZXYueG1sUEsFBgAAAAAEAAQA+QAAAJMDAAAAAA==&#10;">
                  <v:stroke startarrowwidth="narrow" startarrowlength="short" endarrowwidth="narrow" endarrowlength="short"/>
                </v:line>
                <v:line id="Line 10" o:spid="_x0000_s1032" style="position:absolute;flip:y;visibility:visible;mso-wrap-style:square" from="18545,6161" to="18549,1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PFd8UAAADcAAAADwAAAGRycy9kb3ducmV2LnhtbESP3WoCQQyF7wu+wxDBuzqr2CKro4ig&#10;LQoFfx4g7MTd1Z3MMjPVbZ/eXBR6l3BOzvkyX3auUXcKsfZsYDTMQBEX3tZcGjifNq9TUDEhW2w8&#10;k4EfirBc9F7mmFv/4APdj6lUEsIxRwNVSm2udSwqchiHviUW7eKDwyRrKLUN+JBw1+hxlr1rhzVL&#10;Q4UtrSsqbsdvZ+B23e3Ov5s4CfvD10dAN14Vo60xg363moFK1KV/89/1pxX8N6GVZ2QCvX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6PFd8UAAADcAAAADwAAAAAAAAAA&#10;AAAAAAChAgAAZHJzL2Rvd25yZXYueG1sUEsFBgAAAAAEAAQA+QAAAJMDAAAAAA==&#10;">
                  <v:stroke startarrow="open" startarrowwidth="wide" startarrowlength="long" endarrowwidth="wide" endarrowlength="long"/>
                </v:line>
                <v:line id="Line 11" o:spid="_x0000_s1033" style="position:absolute;flip:x;visibility:visible;mso-wrap-style:square" from="9845,6161" to="18549,6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OHTMIAAADcAAAADwAAAGRycy9kb3ducmV2LnhtbERPTWsCMRC9F/wPYQRvNavSUlejFEFQ&#10;SqlVweuwGTeLm8k2ie76702h0Ns83ufMl52txY18qBwrGA0zEMSF0xWXCo6H9fMbiBCRNdaOScGd&#10;AiwXvac55tq1/E23fSxFCuGQowITY5NLGQpDFsPQNcSJOztvMSboS6k9tinc1nKcZa/SYsWpwWBD&#10;K0PFZX+1CsZf2aScFp9+dw4fx59Vaw6nbafUoN+9z0BE6uK/+M+90Wn+yxR+n0kX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OHTMIAAADcAAAADwAAAAAAAAAAAAAA&#10;AAChAgAAZHJzL2Rvd25yZXYueG1sUEsFBgAAAAAEAAQA+QAAAJADAAAAAA==&#10;">
                  <v:stroke startarrowwidth="narrow" startarrowlength="short" endarrowwidth="narrow" endarrowlength="short"/>
                </v:line>
                <v:line id="Line 12" o:spid="_x0000_s1034" style="position:absolute;flip:y;visibility:visible;mso-wrap-style:square" from="13966,10607" to="13970,13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kDzMUAAADcAAAADwAAAGRycy9kb3ducmV2LnhtbESP3WoCQQyF7wu+wxDBuzqriJTVUaTg&#10;DxYEfx4g7MTdrTuZZWbUbZ++uRB6l3BOzvkyX3auUQ8KsfZsYDTMQBEX3tZcGric1+8foGJCtth4&#10;JgM/FGG56L3NMbf+yUd6nFKpJIRjjgaqlNpc61hU5DAOfUss2tUHh0nWUGob8CnhrtHjLJtqhzVL&#10;Q4UtfVZU3E53Z+D2vd9fftdxEr6Oh21AN14Vo40xg363moFK1KV/8+t6ZwV/KvjyjEy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kDzMUAAADcAAAADwAAAAAAAAAA&#10;AAAAAAChAgAAZHJzL2Rvd25yZXYueG1sUEsFBgAAAAAEAAQA+QAAAJMDAAAAAA==&#10;">
                  <v:stroke startarrow="open" startarrowwidth="wide" startarrowlength="long" endarrowwidth="wide" endarrowlength="long"/>
                </v:line>
                <v:line id="Line 13" o:spid="_x0000_s1035" style="position:absolute;flip:x;visibility:visible;mso-wrap-style:square" from="9845,10607" to="13970,10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B98MAAADcAAAADwAAAGRycy9kb3ducmV2LnhtbERPW2vCMBR+F/wP4Qh701QHop2piDDY&#10;GGPeYK+H5rQpNiddktnu3y+DgW/n47uezXawrbiRD41jBfNZBoK4dLrhWsHl/DxdgQgRWWPrmBT8&#10;UIBtMR5tMNeu5yPdTrEWKYRDjgpMjF0uZSgNWQwz1xEnrnLeYkzQ11J77FO4beUiy5bSYsOpwWBH&#10;e0Pl9fRtFSw+ssd6Xb77QxXeLl/73pw/XwelHibD7glEpCHexf/uF53mL+fw90y6QB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pQffDAAAA3AAAAA8AAAAAAAAAAAAA&#10;AAAAoQIAAGRycy9kb3ducmV2LnhtbFBLBQYAAAAABAAEAPkAAACRAwAAAAA=&#10;">
                  <v:stroke startarrowwidth="narrow" startarrowlength="short" endarrowwidth="narrow" endarrowlength="short"/>
                </v:line>
                <v:line id="Line 14" o:spid="_x0000_s1036" style="position:absolute;visibility:visible;mso-wrap-style:square" from="13966,16040" to="13970,18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dfcMEAAADcAAAADwAAAGRycy9kb3ducmV2LnhtbERPyWrDMBC9B/oPYgq9JXJzMMWNYoIh&#10;kEsDTdv7xJrYrq2RkeQl/vqqUOhtHm+dXT6bTozkfGNZwfMmAUFcWt1wpeDz47h+AeEDssbOMim4&#10;k4d8/7DaYabtxO80XkIlYgj7DBXUIfSZlL6syaDf2J44cjfrDIYIXSW1wymGm05ukySVBhuODTX2&#10;VNRUtpfBKPC3th104t6Gr+L0rZfrmduFlHp6nA+vIALN4V/85z7pOD/dwu8z8QK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19wwQAAANwAAAAPAAAAAAAAAAAAAAAA&#10;AKECAABkcnMvZG93bnJldi54bWxQSwUGAAAAAAQABAD5AAAAjwMAAAAA&#10;">
                  <v:stroke startarrowwidth="wide" startarrowlength="long" endarrow="open" endarrowwidth="wide" endarrowlength="long"/>
                </v:line>
                <v:line id="Line 15" o:spid="_x0000_s1037" style="position:absolute;visibility:visible;mso-wrap-style:square" from="18545,16041" to="18549,2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v6678AAADcAAAADwAAAGRycy9kb3ducmV2LnhtbERPS4vCMBC+L/gfwgh7W1NXEKlGEUHw&#10;soKv+9iMbW0zKUmqXX+9EQRv8/E9Z7boTC1u5HxpWcFwkIAgzqwuOVdwPKx/JiB8QNZYWyYF/+Rh&#10;Me99zTDV9s47uu1DLmII+xQVFCE0qZQ+K8igH9iGOHIX6wyGCF0utcN7DDe1/E2SsTRYcmwosKFV&#10;QVm1b40Cf6mqVifurz2tNlf9OG+5epBS3/1uOQURqAsf8du90XH+eASvZ+IFcv4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fv6678AAADcAAAADwAAAAAAAAAAAAAAAACh&#10;AgAAZHJzL2Rvd25yZXYueG1sUEsFBgAAAAAEAAQA+QAAAI0DAAAAAA==&#10;">
                  <v:stroke startarrowwidth="wide" startarrowlength="long" endarrow="open" endarrowwidth="wide" endarrowlength="long"/>
                </v:line>
                <v:line id="Line 16" o:spid="_x0000_s1038" style="position:absolute;flip:x;visibility:visible;mso-wrap-style:square" from="1145,6162" to="4583,6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IFz8EAAADcAAAADwAAAGRycy9kb3ducmV2LnhtbERP24rCMBB9F/Yfwizsm6aKiHRNiyx4&#10;QUHw8gFDM9t2bSYlidr1640g+DaHc51Z3plGXMn52rKC4SABQVxYXXOp4HRc9KcgfEDW2FgmBf/k&#10;Ic8+ejNMtb3xnq6HUIoYwj5FBVUIbSqlLyoy6Ae2JY7cr3UGQ4SulNrhLYabRo6SZCIN1hwbKmzp&#10;p6LifLgYBee/zeZ0X/ix2+53K4dmNC+GS6W+Prv5N4hAXXiLX+61jvMnY3g+Ey+Q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ggXPwQAAANwAAAAPAAAAAAAAAAAAAAAA&#10;AKECAABkcnMvZG93bnJldi54bWxQSwUGAAAAAAQABAD5AAAAjwMAAAAA&#10;">
                  <v:stroke startarrow="open" startarrowwidth="wide" startarrowlength="long" endarrowwidth="wide" endarrowlength="long"/>
                </v:line>
                <v:line id="Line 17" o:spid="_x0000_s1039" style="position:absolute;flip:x;visibility:visible;mso-wrap-style:square" from="2977,12089" to="4583,12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6gVMMAAADcAAAADwAAAGRycy9kb3ducmV2LnhtbERP3WrCMBS+F/YO4Qi709SyldEZRQZ1&#10;owPBzgc4NGdttTkpSdRuT78MBO/Ox/d7luvR9OJCzneWFSzmCQji2uqOGwWHr2L2AsIHZI29ZVLw&#10;Qx7Wq4fJEnNtr7ynSxUaEUPY56igDWHIpfR1Swb93A7Ekfu2zmCI0DVSO7zGcNPLNEkyabDj2NDi&#10;QG8t1afqbBScjmV5+C38k/vc794dmnRTL7ZKPU7HzSuIQGO4i2/uDx3nZ8/w/0y8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OoFTDAAAA3AAAAA8AAAAAAAAAAAAA&#10;AAAAoQIAAGRycy9kb3ducmV2LnhtbFBLBQYAAAAABAAEAPkAAACRAwAAAAA=&#10;">
                  <v:stroke startarrow="open" startarrowwidth="wide" startarrowlength="long" endarrowwidth="wide" endarrowlength="long"/>
                </v:line>
                <v:line id="Line 18" o:spid="_x0000_s1040" style="position:absolute;visibility:visible;mso-wrap-style:square" from="1145,6162" to="1149,2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GKNcYAAADcAAAADwAAAGRycy9kb3ducmV2LnhtbESPQWvDMAyF74X9B6PBbo2THUKb1Q1j&#10;UNhhl6WFpTcRa3G2WE5it83+fV0o7Cbx3vv0tCln24szTb5zrCBLUhDEjdMdtwoO+91yBcIHZI29&#10;Y1LwRx7K7cNig4V2F/6kcxVaESHsC1RgQhgKKX1jyKJP3EActW83WQxxnVqpJ7xEuO3lc5rm0mLH&#10;8YLBgd4MNb/VyUbKIV/v1l9jd/rJxqo+DmO9/0Clnh7n1xcQgebwb76n33Wsn+dweyZOIL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ChijXGAAAA3AAAAA8AAAAAAAAA&#10;AAAAAAAAoQIAAGRycy9kb3ducmV2LnhtbFBLBQYAAAAABAAEAPkAAACUAwAAAAA=&#10;">
                  <v:stroke startarrowwidth="narrow" startarrowlength="short" endarrowwidth="narrow" endarrowlength="short"/>
                </v:line>
                <v:line id="Line 19" o:spid="_x0000_s1041" style="position:absolute;visibility:visible;mso-wrap-style:square" from="2977,12089" to="2981,18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vrsUAAADcAAAADwAAAGRycy9kb3ducmV2LnhtbESPQYvCMBCF78L+hzAL3jTVQ912jbIs&#10;CB68WAX1NjSzbbWZtE3U+u+NIOxthvfeN2/my97U4kadqywrmIwjEMS51RUXCva71egLhPPIGmvL&#10;pOBBDpaLj8EcU23vvKVb5gsRIOxSVFB636RSurwkg25sG+Kg/dnOoA9rV0jd4T3ATS2nURRLgxWH&#10;CyU29FtSfsmuJlD2cbJKDm11PU/a7Hhq2uNug0oNP/ufbxCeev9vfqfXOtSPZ/B6Jkw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0vrsUAAADcAAAADwAAAAAAAAAA&#10;AAAAAAChAgAAZHJzL2Rvd25yZXYueG1sUEsFBgAAAAAEAAQA+QAAAJMDAAAAAA==&#10;">
                  <v:stroke startarrowwidth="narrow" startarrowlength="short" endarrowwidth="narrow" endarrowlength="short"/>
                </v:line>
                <v:line id="Line 20" o:spid="_x0000_s1042" style="position:absolute;visibility:visible;mso-wrap-style:square" from="2977,18510" to="13970,18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K73MQAAADcAAAADwAAAGRycy9kb3ducmV2LnhtbESPQWvCQBCF7wX/wzKCt7qxh1BTVxFB&#10;8NCLUai9DdkxiWZnk+yq8d87h0Jvb5g337y3WA2uUXfqQ+3ZwGyagCIuvK25NHA8bN8/QYWIbLHx&#10;TAaeFGC1HL0tMLP+wXu657FUAuGQoYEqxjbTOhQVOQxT3xLL7ux7h1HGvtS2x4fAXaM/kiTVDmuW&#10;DxW2tKmouOY3J5RjOt/Of7r6dpl1+em37U6HbzRmMh7WX6AiDfHf/He9sxI/lbRSRhTo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rvcxAAAANwAAAAPAAAAAAAAAAAA&#10;AAAAAKECAABkcnMvZG93bnJldi54bWxQSwUGAAAAAAQABAD5AAAAkgMAAAAA&#10;">
                  <v:stroke startarrowwidth="narrow" startarrowlength="short" endarrowwidth="narrow" endarrowlength="short"/>
                </v:line>
                <v:line id="Line 21" o:spid="_x0000_s1043" style="position:absolute;visibility:visible;mso-wrap-style:square" from="1145,19992" to="18549,2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4eR8YAAADcAAAADwAAAGRycy9kb3ducmV2LnhtbESPQWuDQBCF74X8h2UCuTWrPUg12YQQ&#10;EHropRpochvcidq6s+puovn33UKhtxnee9+82e5n04k7ja61rCBeRyCIK6tbrhWcyvz5FYTzyBo7&#10;y6TgQQ72u8XTFjNtJ/6ge+FrESDsMlTQeN9nUrqqIYNubXvioF3taNCHdaylHnEKcNPJlyhKpMGW&#10;w4UGezo2VH0XNxMopyTN08+hvX3FQ3G+9MO5fEelVsv5sAHhafb/5r/0mw71kxR+nwkTyN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HkfGAAAA3AAAAA8AAAAAAAAA&#10;AAAAAAAAoQIAAGRycy9kb3ducmV2LnhtbFBLBQYAAAAABAAEAPkAAACUAwAAAAA=&#10;">
                  <v:stroke startarrowwidth="narrow" startarrowlength="short" endarrowwidth="narrow" endarrowlength="short"/>
                </v:line>
                <v:line id="Line 22" o:spid="_x0000_s1044" style="position:absolute;visibility:visible;mso-wrap-style:square" from="9845,2704" to="1351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0hB8UAAADcAAAADwAAAGRycy9kb3ducmV2LnhtbESPzW7CQAyE75V4h5WReisbOPCTsiCE&#10;hNRDLw1I0JuVNUkg602yC6RvXx+QuI3l8eeZ5bp3tbpTFyrPBsajBBRx7m3FhYHDfvcxBxUissXa&#10;Mxn4owDr1eBtian1D/6hexYLJRAOKRooY2xSrUNeksMw8g2x7M6+cxhl7AptO3wI3NV6kiRT7bBi&#10;+VBiQ9uS8mt2c0I5TBe7xbGtbpdxm51+m/a0/0Zj3of95hNUpD6+zM/rLyvxZxJfyogCv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d0hB8UAAADcAAAADwAAAAAAAAAA&#10;AAAAAAChAgAAZHJzL2Rvd25yZXYueG1sUEsFBgAAAAAEAAQA+QAAAJMDAAAAAA==&#10;">
                  <v:stroke startarrowwidth="narrow" startarrowlength="short" endarrowwidth="narrow" endarrowlength="short"/>
                </v:line>
                <v:line id="Line 23" o:spid="_x0000_s1045" style="position:absolute;visibility:visible;mso-wrap-style:square" from="9845,4680" to="13512,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GEnMUAAADcAAAADwAAAGRycy9kb3ducmV2LnhtbESPQYvCMBCF78L+hzALe9O0HnRbjbIs&#10;CB72YhXU29CMbbWZtE3U+u+NIOxthvfeN2/my97U4kadqywriEcRCOLc6ooLBbvtavgNwnlkjbVl&#10;UvAgB8vFx2COqbZ33tAt84UIEHYpKii9b1IpXV6SQTeyDXHQTrYz6MPaFVJ3eA9wU8txFE2kwYrD&#10;hRIb+i0pv2RXEyi7SbJK9m11Pcdtdjg27WH7h0p9ffY/MxCeev9vfqfXOtSfxvB6Jkw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GEnMUAAADcAAAADwAAAAAAAAAA&#10;AAAAAAChAgAAZHJzL2Rvd25yZXYueG1sUEsFBgAAAAAEAAQA+QAAAJMDAAAAAA==&#10;">
                  <v:stroke startarrowwidth="narrow" startarrowlength="short" endarrowwidth="narrow" endarrowlength="short"/>
                </v:line>
                <v:line id="Line 24" o:spid="_x0000_s1046" style="position:absolute;flip:y;visibility:visible;mso-wrap-style:square" from="13508,2210" to="13512,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JJXcMAAADcAAAADwAAAGRycy9kb3ducmV2LnhtbERP32vCMBB+H/g/hBP2NlM72LQaRQRB&#10;GWObCr4ezdkUm0tNou3++2Uw2Nt9fD9vvuxtI+7kQ+1YwXiUgSAuna65UnA8bJ4mIEJE1tg4JgXf&#10;FGC5GDzMsdCu4y+672MlUgiHAhWYGNtCylAashhGriVO3Nl5izFBX0ntsUvhtpF5lr1IizWnBoMt&#10;rQ2Vl/3NKsg/sudqWr77z3N4O17XnTmcdr1Sj8N+NQMRqY//4j/3Vqf5rzn8PpMu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iSV3DAAAA3AAAAA8AAAAAAAAAAAAA&#10;AAAAoQIAAGRycy9kb3ducmV2LnhtbFBLBQYAAAAABAAEAPkAAACRAwAAAAA=&#10;">
                  <v:stroke startarrowwidth="narrow" startarrowlength="short" endarrowwidth="narrow" endarrowlength="short"/>
                </v:line>
                <v:line id="Line 25" o:spid="_x0000_s1047" style="position:absolute;visibility:visible;mso-wrap-style:square" from="13508,4680" to="13512,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cMUAAADcAAAADwAAAGRycy9kb3ducmV2LnhtbESPQYvCMBCF78L+hzAL3jRVQdeuURZB&#10;8ODFKmz3NjRjW7eZtE3U+u+NIHib4b33zZvFqjOVuFLrSssKRsMIBHFmdcm5guNhM/gC4Tyyxsoy&#10;KbiTg9Xyo7fAWNsb7+ma+FwECLsYFRTe17GULivIoBvamjhoJ9sa9GFtc6lbvAW4qeQ4iqbSYMnh&#10;QoE1rQvK/pOLCZTjdL6Z/zbl5TxqkvSvbtLDDpXqf3Y/3yA8df5tfqW3OtSfTeD5TJh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cMUAAADcAAAADwAAAAAAAAAA&#10;AAAAAAChAgAAZHJzL2Rvd25yZXYueG1sUEsFBgAAAAAEAAQA+QAAAJMDAAAAAA==&#10;">
                  <v:stroke startarrowwidth="narrow" startarrowlength="short" endarrowwidth="narrow" endarrowlength="short"/>
                </v:line>
                <v:line id="Line 26" o:spid="_x0000_s1048" style="position:absolute;flip:y;visibility:visible;mso-wrap-style:square" from="13508,3692" to="14199,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d0ssMAAADcAAAADwAAAGRycy9kb3ducmV2LnhtbERP22oCMRB9L/gPYQTfalYtVVejiFBo&#10;KcUr+Dpsxs3iZrJNUnf7902h0Lc5nOss152txZ18qBwrGA0zEMSF0xWXCs6nl8cZiBCRNdaOScE3&#10;BViveg9LzLVr+UD3YyxFCuGQowITY5NLGQpDFsPQNcSJuzpvMSboS6k9tinc1nKcZc/SYsWpwWBD&#10;W0PF7fhlFYx32aScFx9+fw3v589ta06Xt06pQb/bLEBE6uK/+M/9qtP86RP8PpMukK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dLLDAAAA3AAAAA8AAAAAAAAAAAAA&#10;AAAAoQIAAGRycy9kb3ducmV2LnhtbFBLBQYAAAAABAAEAPkAAACRAwAAAAA=&#10;">
                  <v:stroke startarrowwidth="narrow" startarrowlength="short" endarrowwidth="narrow" endarrowlength="short"/>
                </v:line>
                <v:line id="Line 27" o:spid="_x0000_s1049" style="position:absolute;flip:x y;visibility:visible;mso-wrap-style:square" from="13508,2210" to="14199,3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2e98AAAADcAAAADwAAAGRycy9kb3ducmV2LnhtbERPTYvCMBC9L+x/CLPgbU1dUJdqFBEW&#10;FEGx7sHj0IxNsZmUJGr990YQvM3jfc503tlGXMmH2rGCQT8DQVw6XXOl4P/w9/0LIkRkjY1jUnCn&#10;APPZ58cUc+1uvKdrESuRQjjkqMDE2OZShtKQxdB3LXHiTs5bjAn6SmqPtxRuG/mTZSNpsebUYLCl&#10;paHyXFysAm/agavWez9eZtv7ccsn6Tc7pXpf3WICIlIX3+KXe6XT/PEQns+kC+Ts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BdnvfAAAAA3AAAAA8AAAAAAAAAAAAAAAAA&#10;oQIAAGRycy9kb3ducmV2LnhtbFBLBQYAAAAABAAEAPkAAACOAwAAAAA=&#10;">
                  <v:stroke startarrowwidth="narrow" startarrowlength="short" endarrowwidth="narrow" endarrowlength="short"/>
                </v:line>
                <v:line id="Line 28" o:spid="_x0000_s1050" style="position:absolute;visibility:visible;mso-wrap-style:square" from="0,2704" to="3896,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gc6MUAAADcAAAADwAAAGRycy9kb3ducmV2LnhtbESPQYvCMBCF78L+hzAL3jTVQ912jbIs&#10;CB68WAX1NjSzbbWZtE3U+u+NIOxthvfeN2/my97U4kadqywrmIwjEMS51RUXCva71egLhPPIGmvL&#10;pOBBDpaLj8EcU23vvKVb5gsRIOxSVFB636RSurwkg25sG+Kg/dnOoA9rV0jd4T3ATS2nURRLgxWH&#10;CyU29FtSfsmuJlD2cbJKDm11PU/a7Hhq2uNug0oNP/ufbxCeev9vfqfXOtSfxfB6Jkw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gc6MUAAADcAAAADwAAAAAAAAAA&#10;AAAAAAChAgAAZHJzL2Rvd25yZXYueG1sUEsFBgAAAAAEAAQA+QAAAJMDAAAAAA==&#10;">
                  <v:stroke startarrowwidth="narrow" startarrowlength="short" endarrowwidth="narrow" endarrowlength="short"/>
                </v:line>
                <v:line id="Line 29" o:spid="_x0000_s1051" style="position:absolute;visibility:visible;mso-wrap-style:square" from="0,4680" to="3896,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S5c8YAAADcAAAADwAAAGRycy9kb3ducmV2LnhtbESPQWvCQBCF7wX/wzJCb3Wjh9ikriKC&#10;4MFLo2B6G7JjEs3OJtnVpP++Wyj0NsN775s3q81oGvGk3tWWFcxnEQjiwuqaSwXn0/7tHYTzyBob&#10;y6Tgmxxs1pOXFabaDvxJz8yXIkDYpaig8r5NpXRFRQbdzLbEQbva3qAPa19K3eMQ4KaRiyiKpcGa&#10;w4UKW9pVVNyzhwmUc5zsk0tXP27zLsu/2i4/HVGp1+m4/QDhafT/5r/0QYf6yyX8PhMm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o0uXPGAAAA3AAAAA8AAAAAAAAA&#10;AAAAAAAAoQIAAGRycy9kb3ducmV2LnhtbFBLBQYAAAAABAAEAPkAAACUAwAAAAA=&#10;">
                  <v:stroke startarrowwidth="narrow" startarrowlength="short" endarrowwidth="narrow" endarrowlength="short"/>
                </v:line>
                <v:line id="Line 30" o:spid="_x0000_s1052" style="position:absolute;visibility:visible;mso-wrap-style:square" from="0,2704" to="4,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stAcUAAADcAAAADwAAAGRycy9kb3ducmV2LnhtbESPzW7CQAyE75V4h5WReisbOPCTsiCE&#10;hNRDLw1I0JuVNUkg602yC6RvXx+QuI3l8eeZ5bp3tbpTFyrPBsajBBRx7m3FhYHDfvcxBxUissXa&#10;Mxn4owDr1eBtian1D/6hexYLJRAOKRooY2xSrUNeksMw8g2x7M6+cxhl7AptO3wI3NV6kiRT7bBi&#10;+VBiQ9uS8mt2c0I5TBe7xbGtbpdxm51+m/a0/0Zj3of95hNUpD6+zM/rLyvxZ5JWyogCv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6stAcUAAADcAAAADwAAAAAAAAAA&#10;AAAAAAChAgAAZHJzL2Rvd25yZXYueG1sUEsFBgAAAAAEAAQA+QAAAJMDAAAAAA==&#10;">
                  <v:stroke startarrowwidth="narrow" startarrowlength="short" endarrowwidth="narrow" endarrowlength="short"/>
                </v:line>
                <v:line id="Line 31" o:spid="_x0000_s1053" style="position:absolute;visibility:visible;mso-wrap-style:square" from="3892,4680" to="3896,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eImsYAAADcAAAADwAAAGRycy9kb3ducmV2LnhtbESPQWvCQBCF7wX/wzJCb3VjD2kTXUUE&#10;oYdeTAK1tyE7JtHsbJJdTfz33UKhtxnee9+8WW8n04o7Da6xrGC5iEAQl1Y3XCko8sPLOwjnkTW2&#10;lknBgxxsN7OnNabajnyke+YrESDsUlRQe9+lUrqyJoNuYTvioJ3tYNCHdaikHnAMcNPK1yiKpcGG&#10;w4UaO9rXVF6zmwmUIk4OyVff3C7LPjt9d/0p/0SlnufTbgXC0+T/zX/pDx3qvyXw+0yY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niJrGAAAA3AAAAA8AAAAAAAAA&#10;AAAAAAAAoQIAAGRycy9kb3ducmV2LnhtbFBLBQYAAAAABAAEAPkAAACUAwAAAAA=&#10;">
                  <v:stroke startarrowwidth="narrow" startarrowlength="short" endarrowwidth="narrow" endarrowlength="short"/>
                </v:line>
                <v:line id="Line 32" o:spid="_x0000_s1054" style="position:absolute;flip:y;visibility:visible;mso-wrap-style:square" from="3892,2210" to="3896,2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kClsYAAADcAAAADwAAAGRycy9kb3ducmV2LnhtbESPT2vDMAzF74V9B6NBb62zFkaX1S2j&#10;MFgpo+sf2FXEahwWy5ntNdm3nw6F3STe03s/LdeDb9WVYmoCG3iYFqCIq2Abrg2cT6+TBaiUkS22&#10;gcnALyVYr+5GSyxt6PlA12OulYRwKtGAy7krtU6VI49pGjpi0S4hesyyxlrbiL2E+1bPiuJRe2xY&#10;Ghx2tHFUfR1/vIHZvpjXT9V7/Lik3fl707vT53YwZnw/vDyDyjTkf/Pt+s0K/kLw5RmZQ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pApbGAAAA3AAAAA8AAAAAAAAA&#10;AAAAAAAAoQIAAGRycy9kb3ducmV2LnhtbFBLBQYAAAAABAAEAPkAAACUAwAAAAA=&#10;">
                  <v:stroke startarrowwidth="narrow" startarrowlength="short" endarrowwidth="narrow" endarrowlength="short"/>
                </v:line>
                <v:line id="Line 33" o:spid="_x0000_s1055" style="position:absolute;visibility:visible;mso-wrap-style:square" from="3892,2210" to="4583,3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T0u8UAAADcAAAADwAAAGRycy9kb3ducmV2LnhtbESPQWvCQBCF7wX/wzKCt7pJD0HTbEQE&#10;wUMvRkF7G7LTJDU7m2RXk/77bqHgbYb33jdvss1kWvGgwTWWFcTLCARxaXXDlYLzaf+6AuE8ssbW&#10;Min4IQebfPaSYartyEd6FL4SAcIuRQW1910qpStrMuiWtiMO2pcdDPqwDpXUA44Bblr5FkWJNNhw&#10;uFBjR7uayltxN4FyTtb79aVv7t9xX1w/u/56+kClFvNp+w7C0+Sf5v/0QYf6qxj+ngkT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T0u8UAAADcAAAADwAAAAAAAAAA&#10;AAAAAAChAgAAZHJzL2Rvd25yZXYueG1sUEsFBgAAAAAEAAQA+QAAAJMDAAAAAA==&#10;">
                  <v:stroke startarrowwidth="narrow" startarrowlength="short" endarrowwidth="narrow" endarrowlength="short"/>
                </v:line>
                <v:line id="Line 34" o:spid="_x0000_s1056" style="position:absolute;flip:y;visibility:visible;mso-wrap-style:square" from="3892,3692" to="4583,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c5esIAAADcAAAADwAAAGRycy9kb3ducmV2LnhtbERP32vCMBB+H/g/hBP2NlMrDK1GEUFQ&#10;xtimgq9HczbF5lKTaLv/fhkM9nYf389brHrbiAf5UDtWMB5lIIhLp2uuFJyO25cpiBCRNTaOScE3&#10;BVgtB08LLLTr+Iseh1iJFMKhQAUmxraQMpSGLIaRa4kTd3HeYkzQV1J77FK4bWSeZa/SYs2pwWBL&#10;G0Pl9XC3CvKPbFLNynf/eQlvp9umM8fzvlfqediv5yAi9fFf/Ofe6TR/msPvM+kC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vc5esIAAADcAAAADwAAAAAAAAAAAAAA&#10;AAChAgAAZHJzL2Rvd25yZXYueG1sUEsFBgAAAAAEAAQA+QAAAJADAAAAAA==&#10;">
                  <v:stroke startarrowwidth="narrow" startarrowlength="short" endarrowwidth="narrow" endarrowlength="short"/>
                </v:line>
                <v:oval id="Oval 35" o:spid="_x0000_s1057" style="position:absolute;left:3800;top:10191;width:11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ux8EA&#10;AADcAAAADwAAAGRycy9kb3ducmV2LnhtbERPTYvCMBC9L/gfwgheFk11WSnVKFJw8bpdDx7HZmyL&#10;zaQkWdv+eyMs7G0e73O2+8G04kHON5YVLBcJCOLS6oYrBeef4zwF4QOyxtYyKRjJw343edtipm3P&#10;3/QoQiViCPsMFdQhdJmUvqzJoF/YjjhyN+sMhghdJbXDPoabVq6SZC0NNhwbauwor6m8F79GgXvv&#10;xnw85cfllb+Kzz7Vl/VZKzWbDocNiEBD+Bf/uU86zk8/4PVMvED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YbsfBAAAA3AAAAA8AAAAAAAAAAAAAAAAAmAIAAGRycy9kb3du&#10;cmV2LnhtbFBLBQYAAAAABAAEAPUAAACGAwAAAAA=&#10;" fillcolor="black"/>
                <v:oval id="Oval 36" o:spid="_x0000_s1058" style="position:absolute;left:3800;top:9221;width:116;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H2s8EA&#10;AADcAAAADwAAAGRycy9kb3ducmV2LnhtbERPTYvCMBC9L/gfwgheFk2VXSnVKFJw8bpdDx7HZmyL&#10;zaQkWdv+eyMs7G0e73O2+8G04kHON5YVLBcJCOLS6oYrBeef4zwF4QOyxtYyKRjJw343edtipm3P&#10;3/QoQiViCPsMFdQhdJmUvqzJoF/YjjhyN+sMhghdJbXDPoabVq6SZC0NNhwbauwor6m8F79GgXvv&#10;xnw85cfllb+Kzz7Vl/VZKzWbDocNiEBD+Bf/uU86zk8/4PVMvED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x9rPBAAAA3AAAAA8AAAAAAAAAAAAAAAAAmAIAAGRycy9kb3du&#10;cmV2LnhtbFBLBQYAAAAABAAEAPUAAACGAwAAAAA=&#10;" fillcolor="black"/>
                <v:oval id="Oval 37" o:spid="_x0000_s1059" style="position:absolute;left:3800;top:8250;width:116;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1TKMAA&#10;AADcAAAADwAAAGRycy9kb3ducmV2LnhtbERPTYvCMBC9L/gfwgheFk0VlFKNIgXF63Y9eBybsS02&#10;k5JE2/77zcLC3ubxPmd3GEwr3uR8Y1nBcpGAIC6tbrhScP0+zVMQPiBrbC2TgpE8HPaTjx1m2vb8&#10;Re8iVCKGsM9QQR1Cl0npy5oM+oXtiCP3sM5giNBVUjvsY7hp5SpJNtJgw7Ghxo7ymspn8TIK3Gc3&#10;5uMlPy3vfC7Wfapvm6tWajYdjlsQgYbwL/5zX3Scn67h95l4gd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n1TKMAAAADcAAAADwAAAAAAAAAAAAAAAACYAgAAZHJzL2Rvd25y&#10;ZXYueG1sUEsFBgAAAAAEAAQA9QAAAIUDAAAAAA==&#10;" fillcolor="black"/>
                <v:oval id="Oval 38" o:spid="_x0000_s1060" style="position:absolute;left:16509;top:14316;width:116;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X8EA&#10;AADcAAAADwAAAGRycy9kb3ducmV2LnhtbERPTWuDQBC9F/Iflin0Upo1hYrYbKQIllxjcshx4k5V&#10;6s7K7ibqv+8GCrnN433OtpjNIG7kfG9ZwWadgCBurO65VXA6Vm8ZCB+QNQ6WScFCHord6mmLubYT&#10;H+hWh1bEEPY5KuhCGHMpfdORQb+2I3HkfqwzGCJ0rdQOpxhuBvmeJKk02HNs6HCksqPmt74aBe51&#10;XMplX1abC3/XH1Omz+lJK/XyPH99ggg0h4f4373XcX6Wwv2ZeIH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vzV/BAAAA3AAAAA8AAAAAAAAAAAAAAAAAmAIAAGRycy9kb3du&#10;cmV2LnhtbFBLBQYAAAAABAAEAPUAAACGAwAAAAA=&#10;" fillcolor="black"/>
                <v:oval id="Oval 39" o:spid="_x0000_s1061" style="position:absolute;left:16059;top:14316;width:116;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NoxMEA&#10;AADcAAAADwAAAGRycy9kb3ducmV2LnhtbERPTYvCMBC9L/gfwgh7WTRVWC1do0hB8WrXg8exGduy&#10;zaQk0bb/fiMs7G0e73M2u8G04knON5YVLOYJCOLS6oYrBZfvwywF4QOyxtYyKRjJw247edtgpm3P&#10;Z3oWoRIxhH2GCuoQukxKX9Zk0M9tRxy5u3UGQ4SuktphH8NNK5dJspIGG44NNXaU11T+FA+jwH10&#10;Yz6e8sPixsfis0/1dXXRSr1Ph/0XiEBD+Bf/uU86zk/X8HomXi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jaMTBAAAA3AAAAA8AAAAAAAAAAAAAAAAAmAIAAGRycy9kb3du&#10;cmV2LnhtbFBLBQYAAAAABAAEAPUAAACGAwAAAAA=&#10;" fillcolor="black"/>
                <v:oval id="Oval 40" o:spid="_x0000_s1062" style="position:absolute;left:15721;top:14316;width:117;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8tsQA&#10;AADcAAAADwAAAGRycy9kb3ducmV2LnhtbESPQWvDMAyF74P+B6PCLmN1OlgJWd1SAi29LuuhRy3W&#10;ktBYDrbbJP9+Ogx2k3hP733a7ifXqweF2Hk2sF5loIhrbztuDFy+jq85qJiQLfaeycBMEfa7xdMW&#10;C+tH/qRHlRolIRwLNNCmNBRax7olh3HlB2LRfnxwmGQNjbYBRwl3vX7Lso122LE0tDhQ2VJ9q+7O&#10;QHgZ5nI+l8f1N5+q9zG3183FGvO8nA4foBJN6d/8d322gp8LrTwjE+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8/LbEAAAA3AAAAA8AAAAAAAAAAAAAAAAAmAIAAGRycy9k&#10;b3ducmV2LnhtbFBLBQYAAAAABAAEAPUAAACJAwAAAAA=&#10;" fillcolor="black"/>
                <v:oval id="Oval 41" o:spid="_x0000_s1063" style="position:absolute;left:10435;top:8250;width:117;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ZLcEA&#10;AADcAAAADwAAAGRycy9kb3ducmV2LnhtbERPTYvCMBC9L+x/CLPgZdHUBaV2jSIFF69bPXgcm7Et&#10;20xKEm37782C4G0e73PW28G04k7ON5YVzGcJCOLS6oYrBafjfpqC8AFZY2uZFIzkYbt5f1tjpm3P&#10;v3QvQiViCPsMFdQhdJmUvqzJoJ/ZjjhyV+sMhghdJbXDPoabVn4lyVIabDg21NhRXlP5V9yMAvfZ&#10;jfl4yPfzC/8Uiz7V5+VJKzX5GHbfIAIN4SV+ug86zk9X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wWS3BAAAA3AAAAA8AAAAAAAAAAAAAAAAAmAIAAGRycy9kb3du&#10;cmV2LnhtbFBLBQYAAAAABAAEAPUAAACGAwAAAAA=&#10;" fillcolor="black"/>
                <v:oval id="Oval 42" o:spid="_x0000_s1064" style="position:absolute;left:10435;top:8978;width:117;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NmbcQA&#10;AADcAAAADwAAAGRycy9kb3ducmV2LnhtbESPQWvCQBCF70L/wzJCL1I3Fio2ukoJWLw2euhxmh2T&#10;YHY27G5N8u87h4K3Gd6b977ZHUbXqTuF2Ho2sFpmoIgrb1uuDVzOx5cNqJiQLXaeycBEEQ77p9kO&#10;c+sH/qJ7mWolIRxzNNCk1Odax6ohh3Hpe2LRrj44TLKGWtuAg4S7Tr9m2Vo7bFkaGuypaKi6lb/O&#10;QFj0UzGdiuPqhz/Lt2Fjv9cXa8zzfPzYgko0pof5//pkBf9d8OUZmUD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Zm3EAAAA3AAAAA8AAAAAAAAAAAAAAAAAmAIAAGRycy9k&#10;b3ducmV2LnhtbFBLBQYAAAAABAAEAPUAAACJAwAAAAA=&#10;" fillcolor="black"/>
                <v:oval id="Oval 43" o:spid="_x0000_s1065" style="position:absolute;left:10435;top:7279;width:117;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D9sEA&#10;AADcAAAADwAAAGRycy9kb3ducmV2LnhtbERPTYvCMBC9L+x/CLPgZdG0C4p2jSIFF69bPXgcm7Et&#10;20xKEm37782C4G0e73PW28G04k7ON5YVpLMEBHFpdcOVgtNxP12C8AFZY2uZFIzkYbt5f1tjpm3P&#10;v3QvQiViCPsMFdQhdJmUvqzJoJ/ZjjhyV+sMhghdJbXDPoabVn4lyUIabDg21NhRXlP5V9yMAvfZ&#10;jfl4yPfphX+Keb/U58VJKzX5GHbfIAIN4SV+ug86zl+l8P9MvE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fw/bBAAAA3AAAAA8AAAAAAAAAAAAAAAAAmAIAAGRycy9kb3du&#10;cmV2LnhtbFBLBQYAAAAABAAEAPUAAACGAwAAAAA=&#10;" fillcolor="black"/>
                <v:rect id="Rectangle 44" o:spid="_x0000_s1066" style="position:absolute;left:1663;width:1578;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8HRcEA&#10;AADcAAAADwAAAGRycy9kb3ducmV2LnhtbERPTWvCQBC9F/wPywheim70YDW6ihYKIr1UBa9DdkyC&#10;2dmQncT4791Cobd5vM9Zb3tXqY6aUHo2MJ0koIgzb0vODVzOX+MFqCDIFivPZOBJAbabwdsaU+sf&#10;/EPdSXIVQzikaKAQqVOtQ1aQwzDxNXHkbr5xKBE2ubYNPmK4q/QsSebaYcmxocCaPgvK7qfWGeiu&#10;1+89XVo97VA+3g/HVso5GTMa9rsVKKFe/sV/7oON85cz+H0mXqA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vB0XBAAAA3AAAAA8AAAAAAAAAAAAAAAAAmAIAAGRycy9kb3du&#10;cmV2LnhtbFBLBQYAAAAABAAEAPUAAACGAwAAAAA=&#10;" filled="f" stroked="f">
                  <v:textbox inset="1pt,1pt,1pt,1pt">
                    <w:txbxContent>
                      <w:p w:rsidR="006517C0" w:rsidRDefault="006517C0" w:rsidP="006517C0">
                        <w:r>
                          <w:rPr>
                            <w:lang w:val="en-US"/>
                          </w:rPr>
                          <w:t>X</w:t>
                        </w:r>
                      </w:p>
                    </w:txbxContent>
                  </v:textbox>
                </v:rect>
                <v:rect id="Rectangle 45" o:spid="_x0000_s1067" style="position:absolute;left:11335;width:1466;height:3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Oi3sEA&#10;AADcAAAADwAAAGRycy9kb3ducmV2LnhtbERPTWvCQBC9C/0PyxR6Ed2oYDW6igoFKb1oBa9DdkyC&#10;2dmQncT033eFQm/zeJ+z3vauUh01ofRsYDJOQBFn3pacG7h8f4wWoIIgW6w8k4EfCrDdvAzWmFr/&#10;4BN1Z8lVDOGQooFCpE61DllBDsPY18SRu/nGoUTY5No2+IjhrtLTJJlrhyXHhgJrOhSU3c+tM9Bd&#10;r197urR60qG8D4+frZRzMubttd+tQAn18i/+cx9tnL+cwfOZe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jot7BAAAA3AAAAA8AAAAAAAAAAAAAAAAAmAIAAGRycy9kb3du&#10;cmV2LnhtbFBLBQYAAAAABAAEAPUAAACGAwAAAAA=&#10;" filled="f" stroked="f">
                  <v:textbox inset="1pt,1pt,1pt,1pt">
                    <w:txbxContent>
                      <w:p w:rsidR="006517C0" w:rsidRDefault="006517C0" w:rsidP="006517C0">
                        <w:r>
                          <w:rPr>
                            <w:lang w:val="en-US"/>
                          </w:rPr>
                          <w:t>Y</w:t>
                        </w:r>
                      </w:p>
                    </w:txbxContent>
                  </v:textbox>
                </v:rect>
                <v:rect id="Rectangle 46" o:spid="_x0000_s1068" style="position:absolute;left:6387;top:7037;width:2703;height:3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6qsEA&#10;AADcAAAADwAAAGRycy9kb3ducmV2LnhtbERPTWvCQBC9C/0PyxR6Ed0oYjW6igoFKb1oBa9DdkyC&#10;2dmQncT033eFQm/zeJ+z3vauUh01ofRsYDJOQBFn3pacG7h8f4wWoIIgW6w8k4EfCrDdvAzWmFr/&#10;4BN1Z8lVDOGQooFCpE61DllBDsPY18SRu/nGoUTY5No2+IjhrtLTJJlrhyXHhgJrOhSU3c+tM9Bd&#10;r197urR60qG8D4+frZRzMubttd+tQAn18i/+cx9tnL+cwfOZe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KOqrBAAAA3AAAAA8AAAAAAAAAAAAAAAAAmAIAAGRycy9kb3du&#10;cmV2LnhtbFBLBQYAAAAABAAEAPUAAACGAwAAAAA=&#10;" filled="f" stroked="f">
                  <v:textbox inset="1pt,1pt,1pt,1pt">
                    <w:txbxContent>
                      <w:p w:rsidR="006517C0" w:rsidRDefault="006517C0" w:rsidP="006517C0">
                        <w:r>
                          <w:rPr>
                            <w:sz w:val="28"/>
                            <w:lang w:val="en-US"/>
                          </w:rPr>
                          <w:t>KC</w:t>
                        </w:r>
                      </w:p>
                    </w:txbxContent>
                  </v:textbox>
                </v:rect>
                <v:rect id="Rectangle 47" o:spid="_x0000_s1069" style="position:absolute;left:13360;top:13346;width:1691;height:2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fMcEA&#10;AADcAAAADwAAAGRycy9kb3ducmV2LnhtbERPTWvCQBC9C/0PyxR6Ed0oaDW6igoFKb1oBa9DdkyC&#10;2dmQncT033eFQm/zeJ+z3vauUh01ofRsYDJOQBFn3pacG7h8f4wWoIIgW6w8k4EfCrDdvAzWmFr/&#10;4BN1Z8lVDOGQooFCpE61DllBDsPY18SRu/nGoUTY5No2+IjhrtLTJJlrhyXHhgJrOhSU3c+tM9Bd&#10;r197urR60qG8D4+frZRzMubttd+tQAn18i/+cx9tnL+cwfOZe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GnzHBAAAA3AAAAA8AAAAAAAAAAAAAAAAAmAIAAGRycy9kb3du&#10;cmV2LnhtbFBLBQYAAAAABAAEAPUAAACGAwAAAAA=&#10;" filled="f" stroked="f">
                  <v:textbox inset="1pt,1pt,1pt,1pt">
                    <w:txbxContent>
                      <w:p w:rsidR="006517C0" w:rsidRDefault="006517C0" w:rsidP="006517C0">
                        <w:r>
                          <w:rPr>
                            <w:sz w:val="20"/>
                          </w:rPr>
                          <w:t>ЭП</w:t>
                        </w:r>
                      </w:p>
                    </w:txbxContent>
                  </v:textbox>
                </v:rect>
                <v:rect id="Rectangle 48" o:spid="_x0000_s1070" style="position:absolute;left:17971;top:13346;width:2028;height:2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QBRsEA&#10;AADcAAAADwAAAGRycy9kb3ducmV2LnhtbERPTWvCQBC9F/wPywi9FN3oIa3RVWxBEOmlVvA6ZMck&#10;mJ0N2UlM/70rCL3N433OajO4WvXUhsqzgdk0AUWce1txYeD0u5t8gAqCbLH2TAb+KMBmPXpZYWb9&#10;jX+oP0qhYgiHDA2UIk2mdchLchimviGO3MW3DiXCttC2xVsMd7WeJ0mqHVYcG0ps6Kuk/HrsnIH+&#10;fP7+pFOnZz3K+9v+0EmVkjGv42G7BCU0yL/46d7bOH+RwuOZeIFe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UAUbBAAAA3AAAAA8AAAAAAAAAAAAAAAAAmAIAAGRycy9kb3du&#10;cmV2LnhtbFBLBQYAAAAABAAEAPUAAACGAwAAAAA=&#10;" filled="f" stroked="f">
                  <v:textbox inset="1pt,1pt,1pt,1pt">
                    <w:txbxContent>
                      <w:p w:rsidR="006517C0" w:rsidRDefault="006517C0" w:rsidP="006517C0">
                        <w:r>
                          <w:rPr>
                            <w:sz w:val="20"/>
                          </w:rPr>
                          <w:t>ЭП</w:t>
                        </w:r>
                      </w:p>
                    </w:txbxContent>
                  </v:textbox>
                </v:rect>
              </v:group>
            </w:pict>
          </mc:Fallback>
        </mc:AlternateContent>
      </w:r>
    </w:p>
    <w:p w:rsidR="006517C0" w:rsidRDefault="006517C0" w:rsidP="006517C0">
      <w:pPr>
        <w:widowControl w:val="0"/>
        <w:spacing w:line="360" w:lineRule="auto"/>
        <w:ind w:firstLine="709"/>
        <w:jc w:val="both"/>
        <w:rPr>
          <w:sz w:val="28"/>
        </w:rPr>
      </w:pPr>
      <w:r>
        <w:rPr>
          <w:sz w:val="28"/>
        </w:rPr>
        <w:t>Набор  ЭП  фиксирует состояния, в которые переходит автомат в процессе выполнения заданной микропрограммы. Синтез  УА  сводится к синтезу его  КС, на вход которой поступает множество входных сигналов  Х  из  ОА  и сигналы, фиксирующие коды состояний автомата.</w:t>
      </w:r>
    </w:p>
    <w:p w:rsidR="006517C0" w:rsidRDefault="006517C0" w:rsidP="006517C0">
      <w:pPr>
        <w:widowControl w:val="0"/>
        <w:spacing w:line="360" w:lineRule="auto"/>
        <w:ind w:firstLine="709"/>
        <w:jc w:val="both"/>
        <w:rPr>
          <w:sz w:val="28"/>
        </w:rPr>
      </w:pPr>
      <w:r>
        <w:rPr>
          <w:sz w:val="28"/>
        </w:rPr>
        <w:t>Естественным требованием при синтезе  КС  является минимизация ее цены, что обеспечивается правильным выбором способа кодирования состояний и типа  ЭП, а также совместной минимизацией функций возбуждения  ЭП  и функций выходов.</w:t>
      </w:r>
    </w:p>
    <w:p w:rsidR="006517C0" w:rsidRDefault="006517C0" w:rsidP="006517C0">
      <w:pPr>
        <w:widowControl w:val="0"/>
        <w:spacing w:line="360" w:lineRule="auto"/>
        <w:ind w:firstLine="709"/>
        <w:jc w:val="both"/>
        <w:rPr>
          <w:sz w:val="28"/>
        </w:rPr>
      </w:pPr>
      <w:r>
        <w:rPr>
          <w:sz w:val="28"/>
          <w:u w:val="single"/>
        </w:rPr>
        <w:t>Вариант 2</w:t>
      </w:r>
      <w:r>
        <w:rPr>
          <w:sz w:val="28"/>
        </w:rPr>
        <w:t xml:space="preserve">. Цена  КС  может быть снижена, если сигналы с выходов  ЭП </w:t>
      </w:r>
      <w:r>
        <w:rPr>
          <w:sz w:val="28"/>
        </w:rPr>
        <w:lastRenderedPageBreak/>
        <w:t>подать на дешифратор  ДС, что приводит к структуре, изображенной на рис.15.</w:t>
      </w:r>
    </w:p>
    <w:p w:rsidR="006517C0" w:rsidRPr="003A59D8" w:rsidRDefault="006517C0" w:rsidP="006517C0">
      <w:pPr>
        <w:widowControl w:val="0"/>
        <w:spacing w:line="360" w:lineRule="auto"/>
        <w:ind w:firstLine="709"/>
        <w:jc w:val="both"/>
        <w:rPr>
          <w:sz w:val="28"/>
        </w:rPr>
      </w:pPr>
      <w:r>
        <w:rPr>
          <w:sz w:val="28"/>
        </w:rPr>
        <w:t>В такой структуре  УА  необходимо стремиться к полному использованию выходов дешифратора, Если дешифратор, подключаемый к выходам всех  ЭП, недоиспользуется, целесообразно продумать вариант установки дешифратора, подключаемого к части выходов  ЭП.</w:t>
      </w:r>
    </w:p>
    <w:p w:rsidR="006517C0" w:rsidRDefault="006517C0" w:rsidP="006517C0">
      <w:pPr>
        <w:framePr w:w="9561" w:h="4841" w:hSpace="180" w:wrap="around" w:vAnchor="text" w:hAnchor="page" w:x="1581" w:y="66"/>
        <w:widowControl w:val="0"/>
      </w:pPr>
      <w:r>
        <w:rPr>
          <w:noProof/>
          <w:lang w:eastAsia="ru-RU"/>
        </w:rPr>
        <mc:AlternateContent>
          <mc:Choice Requires="wps">
            <w:drawing>
              <wp:anchor distT="0" distB="0" distL="114300" distR="114300" simplePos="0" relativeHeight="251662336" behindDoc="0" locked="0" layoutInCell="0" allowOverlap="1">
                <wp:simplePos x="0" y="0"/>
                <wp:positionH relativeFrom="column">
                  <wp:posOffset>2720340</wp:posOffset>
                </wp:positionH>
                <wp:positionV relativeFrom="paragraph">
                  <wp:posOffset>2649855</wp:posOffset>
                </wp:positionV>
                <wp:extent cx="871855" cy="213995"/>
                <wp:effectExtent l="0" t="0" r="0" b="0"/>
                <wp:wrapNone/>
                <wp:docPr id="152" name="Прямоугольник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1855" cy="213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52" o:spid="_x0000_s1071" style="position:absolute;margin-left:214.2pt;margin-top:208.65pt;width:68.65pt;height:16.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" o:allowincell="f" filled="f" stroked="f" strokeweight=".25pt">
                <v:textbox inset="1pt,1pt,1pt,1pt">
                  <w:txbxContent>
                    <w:p w:rsidR="006517C0" w:rsidRDefault="006517C0" w:rsidP="006517C0">
                      <w:r>
                        <w:t>Рис</w:t>
                      </w:r>
                      <w:r>
                        <w:rPr>
                          <w:lang w:val="en-US"/>
                        </w:rPr>
                        <w:t>.15</w:t>
                      </w:r>
                    </w:p>
                  </w:txbxContent>
                </v:textbox>
              </v:rect>
            </w:pict>
          </mc:Fallback>
        </mc:AlternateContent>
      </w:r>
      <w:r>
        <w:rPr>
          <w:noProof/>
          <w:lang w:eastAsia="ru-RU"/>
        </w:rPr>
        <mc:AlternateContent>
          <mc:Choice Requires="wpg">
            <w:drawing>
              <wp:anchor distT="0" distB="0" distL="114300" distR="114300" simplePos="0" relativeHeight="251658240" behindDoc="0" locked="0" layoutInCell="0" allowOverlap="1">
                <wp:simplePos x="0" y="0"/>
                <wp:positionH relativeFrom="column">
                  <wp:posOffset>1343660</wp:posOffset>
                </wp:positionH>
                <wp:positionV relativeFrom="paragraph">
                  <wp:posOffset>125095</wp:posOffset>
                </wp:positionV>
                <wp:extent cx="3402965" cy="2097405"/>
                <wp:effectExtent l="0" t="0" r="0" b="0"/>
                <wp:wrapNone/>
                <wp:docPr id="90" name="Группа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02965" cy="2097405"/>
                          <a:chOff x="0" y="0"/>
                          <a:chExt cx="20001" cy="20000"/>
                        </a:xfrm>
                      </wpg:grpSpPr>
                      <wps:wsp>
                        <wps:cNvPr id="91" name="Rectangle 51"/>
                        <wps:cNvSpPr>
                          <a:spLocks noChangeArrowheads="1"/>
                        </wps:cNvSpPr>
                        <wps:spPr bwMode="auto">
                          <a:xfrm>
                            <a:off x="5318" y="1356"/>
                            <a:ext cx="4897" cy="93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 name="Rectangle 52"/>
                        <wps:cNvSpPr>
                          <a:spLocks noChangeArrowheads="1"/>
                        </wps:cNvSpPr>
                        <wps:spPr bwMode="auto">
                          <a:xfrm>
                            <a:off x="13190" y="8259"/>
                            <a:ext cx="6173" cy="20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Line 53"/>
                        <wps:cNvCnPr/>
                        <wps:spPr bwMode="auto">
                          <a:xfrm>
                            <a:off x="14892" y="8259"/>
                            <a:ext cx="3" cy="2077"/>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54"/>
                        <wps:cNvCnPr/>
                        <wps:spPr bwMode="auto">
                          <a:xfrm>
                            <a:off x="17657" y="8259"/>
                            <a:ext cx="4" cy="2077"/>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55"/>
                        <wps:cNvCnPr/>
                        <wps:spPr bwMode="auto">
                          <a:xfrm>
                            <a:off x="13402" y="12401"/>
                            <a:ext cx="5748"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56"/>
                        <wps:cNvCnPr/>
                        <wps:spPr bwMode="auto">
                          <a:xfrm flipH="1">
                            <a:off x="12551" y="12401"/>
                            <a:ext cx="855" cy="242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57"/>
                        <wps:cNvCnPr/>
                        <wps:spPr bwMode="auto">
                          <a:xfrm>
                            <a:off x="12551" y="14817"/>
                            <a:ext cx="7450"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58"/>
                        <wps:cNvCnPr/>
                        <wps:spPr bwMode="auto">
                          <a:xfrm>
                            <a:off x="19146" y="12401"/>
                            <a:ext cx="855" cy="242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Line 59"/>
                        <wps:cNvCnPr/>
                        <wps:spPr bwMode="auto">
                          <a:xfrm>
                            <a:off x="10211" y="4808"/>
                            <a:ext cx="8301"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60"/>
                        <wps:cNvCnPr/>
                        <wps:spPr bwMode="auto">
                          <a:xfrm>
                            <a:off x="10211" y="6878"/>
                            <a:ext cx="3833"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61"/>
                        <wps:cNvCnPr/>
                        <wps:spPr bwMode="auto">
                          <a:xfrm>
                            <a:off x="14040" y="6878"/>
                            <a:ext cx="4" cy="1387"/>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62"/>
                        <wps:cNvCnPr/>
                        <wps:spPr bwMode="auto">
                          <a:xfrm>
                            <a:off x="18508" y="4808"/>
                            <a:ext cx="4" cy="3457"/>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63"/>
                        <wps:cNvCnPr/>
                        <wps:spPr bwMode="auto">
                          <a:xfrm>
                            <a:off x="18508" y="10330"/>
                            <a:ext cx="4" cy="2077"/>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64"/>
                        <wps:cNvCnPr/>
                        <wps:spPr bwMode="auto">
                          <a:xfrm>
                            <a:off x="14040" y="10330"/>
                            <a:ext cx="4" cy="2077"/>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5"/>
                        <wps:cNvCnPr/>
                        <wps:spPr bwMode="auto">
                          <a:xfrm flipH="1">
                            <a:off x="4254" y="8949"/>
                            <a:ext cx="1068" cy="6"/>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66"/>
                        <wps:cNvCnPr/>
                        <wps:spPr bwMode="auto">
                          <a:xfrm>
                            <a:off x="4254" y="8949"/>
                            <a:ext cx="4" cy="760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67"/>
                        <wps:cNvCnPr/>
                        <wps:spPr bwMode="auto">
                          <a:xfrm>
                            <a:off x="4254" y="16543"/>
                            <a:ext cx="9577"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68"/>
                        <wps:cNvCnPr/>
                        <wps:spPr bwMode="auto">
                          <a:xfrm flipV="1">
                            <a:off x="13828" y="14817"/>
                            <a:ext cx="3" cy="1732"/>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69"/>
                        <wps:cNvCnPr/>
                        <wps:spPr bwMode="auto">
                          <a:xfrm flipH="1">
                            <a:off x="2978" y="7914"/>
                            <a:ext cx="2343" cy="6"/>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70"/>
                        <wps:cNvCnPr/>
                        <wps:spPr bwMode="auto">
                          <a:xfrm>
                            <a:off x="2978" y="7914"/>
                            <a:ext cx="4" cy="967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71"/>
                        <wps:cNvCnPr/>
                        <wps:spPr bwMode="auto">
                          <a:xfrm>
                            <a:off x="2978" y="17578"/>
                            <a:ext cx="11917"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72"/>
                        <wps:cNvCnPr/>
                        <wps:spPr bwMode="auto">
                          <a:xfrm>
                            <a:off x="14891" y="14817"/>
                            <a:ext cx="4" cy="2767"/>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73"/>
                        <wps:cNvCnPr/>
                        <wps:spPr bwMode="auto">
                          <a:xfrm flipH="1">
                            <a:off x="1276" y="5843"/>
                            <a:ext cx="4046" cy="6"/>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74"/>
                        <wps:cNvCnPr/>
                        <wps:spPr bwMode="auto">
                          <a:xfrm>
                            <a:off x="1276" y="5843"/>
                            <a:ext cx="4" cy="1312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75"/>
                        <wps:cNvCnPr/>
                        <wps:spPr bwMode="auto">
                          <a:xfrm>
                            <a:off x="1276" y="18959"/>
                            <a:ext cx="16385"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76"/>
                        <wps:cNvCnPr/>
                        <wps:spPr bwMode="auto">
                          <a:xfrm>
                            <a:off x="17657" y="14817"/>
                            <a:ext cx="4" cy="4148"/>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77"/>
                        <wps:cNvCnPr/>
                        <wps:spPr bwMode="auto">
                          <a:xfrm flipH="1">
                            <a:off x="0" y="4808"/>
                            <a:ext cx="5322" cy="6"/>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78"/>
                        <wps:cNvCnPr/>
                        <wps:spPr bwMode="auto">
                          <a:xfrm>
                            <a:off x="0" y="4808"/>
                            <a:ext cx="4" cy="1519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Line 79"/>
                        <wps:cNvCnPr/>
                        <wps:spPr bwMode="auto">
                          <a:xfrm>
                            <a:off x="0" y="19994"/>
                            <a:ext cx="18725"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80"/>
                        <wps:cNvCnPr/>
                        <wps:spPr bwMode="auto">
                          <a:xfrm flipV="1">
                            <a:off x="18721" y="14817"/>
                            <a:ext cx="4" cy="5183"/>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Line 81"/>
                        <wps:cNvCnPr/>
                        <wps:spPr bwMode="auto">
                          <a:xfrm>
                            <a:off x="10211" y="3427"/>
                            <a:ext cx="3195"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82"/>
                        <wps:cNvCnPr/>
                        <wps:spPr bwMode="auto">
                          <a:xfrm>
                            <a:off x="10211" y="2046"/>
                            <a:ext cx="3195"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83"/>
                        <wps:cNvCnPr/>
                        <wps:spPr bwMode="auto">
                          <a:xfrm>
                            <a:off x="1064" y="2046"/>
                            <a:ext cx="3407"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84"/>
                        <wps:cNvCnPr/>
                        <wps:spPr bwMode="auto">
                          <a:xfrm>
                            <a:off x="1064" y="3427"/>
                            <a:ext cx="3407" cy="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85"/>
                        <wps:cNvCnPr/>
                        <wps:spPr bwMode="auto">
                          <a:xfrm flipV="1">
                            <a:off x="13402" y="1701"/>
                            <a:ext cx="4" cy="35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Line 86"/>
                        <wps:cNvCnPr/>
                        <wps:spPr bwMode="auto">
                          <a:xfrm>
                            <a:off x="13402" y="3427"/>
                            <a:ext cx="4" cy="35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Line 87"/>
                        <wps:cNvCnPr/>
                        <wps:spPr bwMode="auto">
                          <a:xfrm>
                            <a:off x="4467" y="3427"/>
                            <a:ext cx="4" cy="35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 name="Line 88"/>
                        <wps:cNvCnPr/>
                        <wps:spPr bwMode="auto">
                          <a:xfrm flipV="1">
                            <a:off x="4467" y="1701"/>
                            <a:ext cx="4" cy="35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Line 89"/>
                        <wps:cNvCnPr/>
                        <wps:spPr bwMode="auto">
                          <a:xfrm flipV="1">
                            <a:off x="13402" y="2737"/>
                            <a:ext cx="855" cy="104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 name="Line 90"/>
                        <wps:cNvCnPr/>
                        <wps:spPr bwMode="auto">
                          <a:xfrm>
                            <a:off x="13402" y="1701"/>
                            <a:ext cx="855" cy="104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 name="Line 91"/>
                        <wps:cNvCnPr/>
                        <wps:spPr bwMode="auto">
                          <a:xfrm flipV="1">
                            <a:off x="4467" y="2737"/>
                            <a:ext cx="855" cy="104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 name="Line 92"/>
                        <wps:cNvCnPr/>
                        <wps:spPr bwMode="auto">
                          <a:xfrm>
                            <a:off x="4467" y="1701"/>
                            <a:ext cx="855" cy="104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Line 93"/>
                        <wps:cNvCnPr/>
                        <wps:spPr bwMode="auto">
                          <a:xfrm>
                            <a:off x="1064" y="2046"/>
                            <a:ext cx="3" cy="1387"/>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 name="Oval 94"/>
                        <wps:cNvSpPr>
                          <a:spLocks noChangeArrowheads="1"/>
                        </wps:cNvSpPr>
                        <wps:spPr bwMode="auto">
                          <a:xfrm>
                            <a:off x="10835" y="5425"/>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5" name="Oval 95"/>
                        <wps:cNvSpPr>
                          <a:spLocks noChangeArrowheads="1"/>
                        </wps:cNvSpPr>
                        <wps:spPr bwMode="auto">
                          <a:xfrm>
                            <a:off x="10835" y="5764"/>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6" name="Oval 96"/>
                        <wps:cNvSpPr>
                          <a:spLocks noChangeArrowheads="1"/>
                        </wps:cNvSpPr>
                        <wps:spPr bwMode="auto">
                          <a:xfrm>
                            <a:off x="3617" y="6533"/>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Oval 97"/>
                        <wps:cNvSpPr>
                          <a:spLocks noChangeArrowheads="1"/>
                        </wps:cNvSpPr>
                        <wps:spPr bwMode="auto">
                          <a:xfrm>
                            <a:off x="16164" y="15598"/>
                            <a:ext cx="109" cy="1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Oval 98"/>
                        <wps:cNvSpPr>
                          <a:spLocks noChangeArrowheads="1"/>
                        </wps:cNvSpPr>
                        <wps:spPr bwMode="auto">
                          <a:xfrm>
                            <a:off x="15746" y="15598"/>
                            <a:ext cx="108" cy="1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Oval 99"/>
                        <wps:cNvSpPr>
                          <a:spLocks noChangeArrowheads="1"/>
                        </wps:cNvSpPr>
                        <wps:spPr bwMode="auto">
                          <a:xfrm>
                            <a:off x="16582" y="9155"/>
                            <a:ext cx="109"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0" name="Oval 100"/>
                        <wps:cNvSpPr>
                          <a:spLocks noChangeArrowheads="1"/>
                        </wps:cNvSpPr>
                        <wps:spPr bwMode="auto">
                          <a:xfrm>
                            <a:off x="16164" y="9155"/>
                            <a:ext cx="109"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 name="Oval 101"/>
                        <wps:cNvSpPr>
                          <a:spLocks noChangeArrowheads="1"/>
                        </wps:cNvSpPr>
                        <wps:spPr bwMode="auto">
                          <a:xfrm>
                            <a:off x="15746" y="9155"/>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Oval 102"/>
                        <wps:cNvSpPr>
                          <a:spLocks noChangeArrowheads="1"/>
                        </wps:cNvSpPr>
                        <wps:spPr bwMode="auto">
                          <a:xfrm>
                            <a:off x="10835" y="6103"/>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Oval 103"/>
                        <wps:cNvSpPr>
                          <a:spLocks noChangeArrowheads="1"/>
                        </wps:cNvSpPr>
                        <wps:spPr bwMode="auto">
                          <a:xfrm>
                            <a:off x="16582" y="15598"/>
                            <a:ext cx="109" cy="1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Oval 104"/>
                        <wps:cNvSpPr>
                          <a:spLocks noChangeArrowheads="1"/>
                        </wps:cNvSpPr>
                        <wps:spPr bwMode="auto">
                          <a:xfrm>
                            <a:off x="3617" y="7224"/>
                            <a:ext cx="108" cy="1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5" name="Oval 105"/>
                        <wps:cNvSpPr>
                          <a:spLocks noChangeArrowheads="1"/>
                        </wps:cNvSpPr>
                        <wps:spPr bwMode="auto">
                          <a:xfrm>
                            <a:off x="3617" y="6533"/>
                            <a:ext cx="108" cy="17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6" name="Rectangle 106"/>
                        <wps:cNvSpPr>
                          <a:spLocks noChangeArrowheads="1"/>
                        </wps:cNvSpPr>
                        <wps:spPr bwMode="auto">
                          <a:xfrm>
                            <a:off x="2579" y="0"/>
                            <a:ext cx="1049" cy="2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X</w:t>
                              </w:r>
                            </w:p>
                          </w:txbxContent>
                        </wps:txbx>
                        <wps:bodyPr rot="0" vert="horz" wrap="square" lIns="12700" tIns="12700" rIns="12700" bIns="12700" anchor="t" anchorCtr="0" upright="1">
                          <a:noAutofit/>
                        </wps:bodyPr>
                      </wps:wsp>
                      <wps:wsp>
                        <wps:cNvPr id="147" name="Rectangle 107"/>
                        <wps:cNvSpPr>
                          <a:spLocks noChangeArrowheads="1"/>
                        </wps:cNvSpPr>
                        <wps:spPr bwMode="auto">
                          <a:xfrm>
                            <a:off x="11462" y="170"/>
                            <a:ext cx="1362" cy="2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Y</w:t>
                              </w:r>
                            </w:p>
                          </w:txbxContent>
                        </wps:txbx>
                        <wps:bodyPr rot="0" vert="horz" wrap="square" lIns="12700" tIns="12700" rIns="12700" bIns="12700" anchor="t" anchorCtr="0" upright="1">
                          <a:noAutofit/>
                        </wps:bodyPr>
                      </wps:wsp>
                      <wps:wsp>
                        <wps:cNvPr id="148" name="Rectangle 108"/>
                        <wps:cNvSpPr>
                          <a:spLocks noChangeArrowheads="1"/>
                        </wps:cNvSpPr>
                        <wps:spPr bwMode="auto">
                          <a:xfrm>
                            <a:off x="7073" y="4917"/>
                            <a:ext cx="2302" cy="3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8"/>
                                  <w:lang w:val="en-US"/>
                                </w:rPr>
                                <w:t>KC</w:t>
                              </w:r>
                            </w:p>
                          </w:txbxContent>
                        </wps:txbx>
                        <wps:bodyPr rot="0" vert="horz" wrap="square" lIns="12700" tIns="12700" rIns="12700" bIns="12700" anchor="t" anchorCtr="0" upright="1">
                          <a:noAutofit/>
                        </wps:bodyPr>
                      </wps:wsp>
                      <wps:wsp>
                        <wps:cNvPr id="149" name="Rectangle 109"/>
                        <wps:cNvSpPr>
                          <a:spLocks noChangeArrowheads="1"/>
                        </wps:cNvSpPr>
                        <wps:spPr bwMode="auto">
                          <a:xfrm>
                            <a:off x="13552" y="8477"/>
                            <a:ext cx="1884" cy="18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s:wsp>
                        <wps:cNvPr id="150" name="Rectangle 110"/>
                        <wps:cNvSpPr>
                          <a:spLocks noChangeArrowheads="1"/>
                        </wps:cNvSpPr>
                        <wps:spPr bwMode="auto">
                          <a:xfrm>
                            <a:off x="17941" y="8477"/>
                            <a:ext cx="1467" cy="1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s:wsp>
                        <wps:cNvPr id="151" name="Rectangle 111"/>
                        <wps:cNvSpPr>
                          <a:spLocks noChangeArrowheads="1"/>
                        </wps:cNvSpPr>
                        <wps:spPr bwMode="auto">
                          <a:xfrm>
                            <a:off x="15642" y="12716"/>
                            <a:ext cx="2094" cy="18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DC</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0" o:spid="_x0000_s1072" style="position:absolute;margin-left:105.8pt;margin-top:9.85pt;width:267.95pt;height:165.15pt;z-index:251658240" coordsize="20001,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" o:allowincell="f">
                <v:rect id="Rectangle 51" o:spid="_x0000_s1073" style="position:absolute;left:5318;top:1356;width:4897;height:9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fkcMA&#10;AADbAAAADwAAAGRycy9kb3ducmV2LnhtbESPT2sCMRTE74V+h/AKvdWsgtKuRtkWhZ4E/0D19tg8&#10;k8XNy7KJ7vrtjSD0OMzMb5jZone1uFIbKs8KhoMMBHHpdcVGwX63+vgEESKyxtozKbhRgMX89WWG&#10;ufYdb+i6jUYkCIccFdgYm1zKUFpyGAa+IU7eybcOY5KtkbrFLsFdLUdZNpEOK04LFhv6sVSetxen&#10;YNkc18XYBFn8RXs4++9uZddGqfe3vpiCiNTH//Cz/asVfA3h8S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LfkcMAAADbAAAADwAAAAAAAAAAAAAAAACYAgAAZHJzL2Rv&#10;d25yZXYueG1sUEsFBgAAAAAEAAQA9QAAAIgDAAAAAA==&#10;" filled="f"/>
                <v:rect id="Rectangle 52" o:spid="_x0000_s1074" style="position:absolute;left:13190;top:8259;width:6173;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B5sMA&#10;AADbAAAADwAAAGRycy9kb3ducmV2LnhtbESPQWvCQBSE70L/w/IKvemmAcWmriEVhZ6E2kLb2yP7&#10;uhvMvg3Z1cR/7woFj8PMfMOsytG14kx9aDwreJ5lIIhrrxs2Cr4+d9MliBCRNbaeScGFApTrh8kK&#10;C+0H/qDzIRqRIBwKVGBj7AopQ23JYZj5jjh5f753GJPsjdQ9DgnuWpln2UI6bDgtWOxoY6k+Hk5O&#10;wbb73VdzE2T1He3P0b8NO7s3Sj09jtUriEhjvIf/2+9awUsOty/pB8j1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BB5sMAAADbAAAADwAAAAAAAAAAAAAAAACYAgAAZHJzL2Rv&#10;d25yZXYueG1sUEsFBgAAAAAEAAQA9QAAAIgDAAAAAA==&#10;" filled="f"/>
                <v:line id="Line 53" o:spid="_x0000_s1075" style="position:absolute;visibility:visible;mso-wrap-style:square" from="14892,8259" to="14895,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ZwJsUAAADbAAAADwAAAGRycy9kb3ducmV2LnhtbESPzWrDMBCE74W+g9hCb42cBEztRgml&#10;EMghlzqBurfF2tpOrJVtyT95+6hQ6HGYmW+YzW42jRipd7VlBctFBIK4sLrmUsH5tH95BeE8ssbG&#10;Mim4kYPd9vFhg6m2E3/SmPlSBAi7FBVU3replK6oyKBb2JY4eD+2N+iD7Eupe5wC3DRyFUWxNFhz&#10;WKiwpY+Kims2mEA5x8k++erq4bLssvy77fLTEZV6fprf30B4mv1/+K990AqSNfx+CT9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FZwJsUAAADbAAAADwAAAAAAAAAA&#10;AAAAAAChAgAAZHJzL2Rvd25yZXYueG1sUEsFBgAAAAAEAAQA+QAAAJMDAAAAAA==&#10;">
                  <v:stroke startarrowwidth="narrow" startarrowlength="short" endarrowwidth="narrow" endarrowlength="short"/>
                </v:line>
                <v:line id="Line 54" o:spid="_x0000_s1076" style="position:absolute;visibility:visible;mso-wrap-style:square" from="17657,8259" to="17661,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oUsUAAADbAAAADwAAAGRycy9kb3ducmV2LnhtbESPzWrDMBCE74W+g9hCb42cEEztRgml&#10;EMghlzqBurfF2tpOrJVtyT95+6hQ6HGYmW+YzW42jRipd7VlBctFBIK4sLrmUsH5tH95BeE8ssbG&#10;Mim4kYPd9vFhg6m2E3/SmPlSBAi7FBVU3replK6oyKBb2JY4eD+2N+iD7Eupe5wC3DRyFUWxNFhz&#10;WKiwpY+Kims2mEA5x8k++erq4bLssvy77fLTEZV6fprf30B4mv1/+K990AqSNfx+CT9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7/oUsUAAADbAAAADwAAAAAAAAAA&#10;AAAAAAChAgAAZHJzL2Rvd25yZXYueG1sUEsFBgAAAAAEAAQA+QAAAJMDAAAAAA==&#10;">
                  <v:stroke startarrowwidth="narrow" startarrowlength="short" endarrowwidth="narrow" endarrowlength="short"/>
                </v:line>
                <v:line id="Line 55" o:spid="_x0000_s1077" style="position:absolute;visibility:visible;mso-wrap-style:square" from="13402,12401" to="1915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NycUAAADbAAAADwAAAGRycy9kb3ducmV2LnhtbESPzWrDMBCE74W+g9hCb42cQEztRgml&#10;EMghlzqBurfF2tpOrJVtyT95+6hQ6HGYmW+YzW42jRipd7VlBctFBIK4sLrmUsH5tH95BeE8ssbG&#10;Mim4kYPd9vFhg6m2E3/SmPlSBAi7FBVU3replK6oyKBb2JY4eD+2N+iD7Eupe5wC3DRyFUWxNFhz&#10;WKiwpY+Kims2mEA5x8k++erq4bLssvy77fLTEZV6fprf30B4mv1/+K990AqSNfx+CT9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NNycUAAADbAAAADwAAAAAAAAAA&#10;AAAAAAChAgAAZHJzL2Rvd25yZXYueG1sUEsFBgAAAAAEAAQA+QAAAJMDAAAAAA==&#10;">
                  <v:stroke startarrowwidth="narrow" startarrowlength="short" endarrowwidth="narrow" endarrowlength="short"/>
                </v:line>
                <v:line id="Line 56" o:spid="_x0000_s1078" style="position:absolute;flip:x;visibility:visible;mso-wrap-style:square" from="12551,12401" to="13406,14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mfi8QAAADbAAAADwAAAGRycy9kb3ducmV2LnhtbESP3WoCMRSE7wu+QzhC72pWBamrUUQQ&#10;lFJaf8Dbw+a4WdycrEl0t2/fFApeDjPzDTNfdrYWD/KhcqxgOMhAEBdOV1wqOB03b+8gQkTWWDsm&#10;BT8UYLnovcwx167lPT0OsRQJwiFHBSbGJpcyFIYshoFriJN3cd5iTNKXUntsE9zWcpRlE2mx4rRg&#10;sKG1oeJ6uFsFo69sXE6LT/99CR+n27o1x/OuU+q1361mICJ18Rn+b2+1gukE/r6kHy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uZ+LxAAAANsAAAAPAAAAAAAAAAAA&#10;AAAAAKECAABkcnMvZG93bnJldi54bWxQSwUGAAAAAAQABAD5AAAAkgMAAAAA&#10;">
                  <v:stroke startarrowwidth="narrow" startarrowlength="short" endarrowwidth="narrow" endarrowlength="short"/>
                </v:line>
                <v:line id="Line 57" o:spid="_x0000_s1079" style="position:absolute;visibility:visible;mso-wrap-style:square" from="12551,14817" to="20001,14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12JcUAAADbAAAADwAAAGRycy9kb3ducmV2LnhtbESPQWvCQBSE7wX/w/KE3urGHtImuooI&#10;Qg+9mARqb4/sM4lm3ybZ1cR/3y0Uehxm5htmvZ1MK+40uMayguUiAkFcWt1wpaDIDy/vIJxH1tha&#10;JgUPcrDdzJ7WmGo78pHuma9EgLBLUUHtfZdK6cqaDLqF7YiDd7aDQR/kUEk94BjgppWvURRLgw2H&#10;hRo72tdUXrObCZQiTg7JV9/cLss+O313/Sn/RKWe59NuBcLT5P/Df+0PrSB5g98v4Qf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212JcUAAADbAAAADwAAAAAAAAAA&#10;AAAAAAChAgAAZHJzL2Rvd25yZXYueG1sUEsFBgAAAAAEAAQA+QAAAJMDAAAAAA==&#10;">
                  <v:stroke startarrowwidth="narrow" startarrowlength="short" endarrowwidth="narrow" endarrowlength="short"/>
                </v:line>
                <v:line id="Line 58" o:spid="_x0000_s1080" style="position:absolute;visibility:visible;mso-wrap-style:square" from="19146,12401" to="20001,14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LiV8QAAADbAAAADwAAAGRycy9kb3ducmV2LnhtbESPwWrCQBCG7wXfYRnBW93YgzSpq4gg&#10;eOjFKNTehuyYRLOzSXbV+PbOodDj8M//zXyL1eAadac+1J4NzKYJKOLC25pLA8fD9v0TVIjIFhvP&#10;ZOBJAVbL0dsCM+sfvKd7HkslEA4ZGqhibDOtQ1GRwzD1LbFkZ987jDL2pbY9PgTuGv2RJHPtsGa5&#10;UGFLm4qKa35zQjnO023609W3y6zLT79tdzp8ozGT8bD+AhVpiP/Lf+2dNZDKs+IiHqC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8uJXxAAAANsAAAAPAAAAAAAAAAAA&#10;AAAAAKECAABkcnMvZG93bnJldi54bWxQSwUGAAAAAAQABAD5AAAAkgMAAAAA&#10;">
                  <v:stroke startarrowwidth="narrow" startarrowlength="short" endarrowwidth="narrow" endarrowlength="short"/>
                </v:line>
                <v:line id="Line 59" o:spid="_x0000_s1081" style="position:absolute;visibility:visible;mso-wrap-style:square" from="10211,4808" to="1851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5HzMQAAADbAAAADwAAAGRycy9kb3ducmV2LnhtbESPQWuDQBSE74H+h+UVeourPUi02Ugp&#10;BHropRqouT3cV7V136q7Sey/zwYCPQ4z8w2zLRYziDPNrresIIliEMSN1T23Cg7Vfr0B4TyyxsEy&#10;KfgjB8XuYbXFXNsLf9K59K0IEHY5Kui8H3MpXdORQRfZkTh433Y26IOcW6lnvAS4GeRzHKfSYM9h&#10;ocOR3jpqfsuTCZRDmu2zr6k//SRTWR/Hqa4+UKmnx+X1BYSnxf+H7+13rSDL4PYl/AC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vkfMxAAAANsAAAAPAAAAAAAAAAAA&#10;AAAAAKECAABkcnMvZG93bnJldi54bWxQSwUGAAAAAAQABAD5AAAAkgMAAAAA&#10;">
                  <v:stroke startarrowwidth="narrow" startarrowlength="short" endarrowwidth="narrow" endarrowlength="short"/>
                </v:line>
                <v:line id="Line 60" o:spid="_x0000_s1082" style="position:absolute;visibility:visible;mso-wrap-style:square" from="10211,6878" to="14044,6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tSesQAAADcAAAADwAAAGRycy9kb3ducmV2LnhtbESPQYvCQAyF7wv+hyGCt3XqHmTtOooI&#10;goe9WAXdW+jEttrJtJ1R6783hwVvL+Tly3vzZe9qdacuVJ4NTMYJKOLc24oLA4f95vMbVIjIFmvP&#10;ZOBJAZaLwcccU+sfvKN7FgslEA4pGihjbFKtQ16SwzD2DbHszr5zGGXsCm07fAjc1forSabaYcXy&#10;ocSG1iXl1+zmhHKYzjazY1vdLpM2O/017Wn/i8aMhv3qB1SkPr7N/9dbK/ETiS9lRIFe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21J6xAAAANwAAAAPAAAAAAAAAAAA&#10;AAAAAKECAABkcnMvZG93bnJldi54bWxQSwUGAAAAAAQABAD5AAAAkgMAAAAA&#10;">
                  <v:stroke startarrowwidth="narrow" startarrowlength="short" endarrowwidth="narrow" endarrowlength="short"/>
                </v:line>
                <v:line id="Line 61" o:spid="_x0000_s1083" style="position:absolute;visibility:visible;mso-wrap-style:square" from="14040,6878" to="14044,8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okp8EAAADcAAAADwAAAGRycy9kb3ducmV2LnhtbERPyWrDMBC9F/oPYgK9NVJ6KMGNHEog&#10;kEsLcdr71BovtTUykpw4/vooUOhtHm+dzXayvTiTD61jDaulAkFcOtNyreHrtH9egwgR2WDvmDRc&#10;KcA2f3zYYGbchY90LmItUgiHDDU0MQ6ZlKFsyGJYuoE4cZXzFmOCvpbG4yWF216+KPUqLbacGhoc&#10;aNdQ2RWj1RCqrhuN8h/j9+7wa+afT+5m0vppMb2/gYg0xX/xn/tg0ny1gvsz6QKZ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buiSnwQAAANwAAAAPAAAAAAAAAAAAAAAA&#10;AKECAABkcnMvZG93bnJldi54bWxQSwUGAAAAAAQABAD5AAAAjwMAAAAA&#10;">
                  <v:stroke startarrowwidth="wide" startarrowlength="long" endarrow="open" endarrowwidth="wide" endarrowlength="long"/>
                </v:line>
                <v:line id="Line 62" o:spid="_x0000_s1084" style="position:absolute;visibility:visible;mso-wrap-style:square" from="18508,4808" to="18512,8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i60L8AAADcAAAADwAAAGRycy9kb3ducmV2LnhtbERPS4vCMBC+C/6HMMLeNFkPi1SjiLDg&#10;ZRd83cdmbGubSUlSrf56IyzsbT6+5yxWvW3EjXyoHGv4nCgQxLkzFRcajofv8QxEiMgGG8ek4UEB&#10;VsvhYIGZcXfe0W0fC5FCOGSooYyxzaQMeUkWw8S1xIm7OG8xJugLaTzeU7ht5FSpL2mx4tRQYkub&#10;kvJ631kN4VLXnVH+pztttlfzPP9y/SStP0b9eg4iUh//xX/urUnz1RT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2i60L8AAADcAAAADwAAAAAAAAAAAAAAAACh&#10;AgAAZHJzL2Rvd25yZXYueG1sUEsFBgAAAAAEAAQA+QAAAI0DAAAAAA==&#10;">
                  <v:stroke startarrowwidth="wide" startarrowlength="long" endarrow="open" endarrowwidth="wide" endarrowlength="long"/>
                </v:line>
                <v:line id="Line 63" o:spid="_x0000_s1085" style="position:absolute;visibility:visible;mso-wrap-style:square" from="18508,10330" to="18512,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QfS8AAAADcAAAADwAAAGRycy9kb3ducmV2LnhtbERP32vCMBB+H+x/CDfY25q4gYxqFBEG&#10;vihM5/vZnG1tcylJqp1/vREE3+7j+3nT+WBbcSYfascaRpkCQVw4U3Op4W/38/ENIkRkg61j0vBP&#10;Aeaz15cp5sZd+JfO21iKFMIhRw1VjF0uZSgqshgy1xEn7ui8xZigL6XxeEnhtpWfSo2lxZpTQ4Ud&#10;LSsqmm1vNYRj0/RG+XW/X65O5nrYcHMlrd/fhsUERKQhPsUP98qk+eoL7s+kC+Ts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kH0vAAAAA3AAAAA8AAAAAAAAAAAAAAAAA&#10;oQIAAGRycy9kb3ducmV2LnhtbFBLBQYAAAAABAAEAPkAAACOAwAAAAA=&#10;">
                  <v:stroke startarrowwidth="wide" startarrowlength="long" endarrow="open" endarrowwidth="wide" endarrowlength="long"/>
                </v:line>
                <v:line id="Line 64" o:spid="_x0000_s1086" style="position:absolute;visibility:visible;mso-wrap-style:square" from="14040,10330" to="14044,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2HP8AAAADcAAAADwAAAGRycy9kb3ducmV2LnhtbERP32vCMBB+H+x/CDfY25o4hoxqFBEG&#10;vihM5/vZnG1tcylJqp1/vREE3+7j+3nT+WBbcSYfascaRpkCQVw4U3Op4W/38/ENIkRkg61j0vBP&#10;Aeaz15cp5sZd+JfO21iKFMIhRw1VjF0uZSgqshgy1xEn7ui8xZigL6XxeEnhtpWfSo2lxZpTQ4Ud&#10;LSsqmm1vNYRj0/RG+XW/X65O5nrYcHMlrd/fhsUERKQhPsUP98qk+eoL7s+kC+Ts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vNhz/AAAAA3AAAAA8AAAAAAAAAAAAAAAAA&#10;oQIAAGRycy9kb3ducmV2LnhtbFBLBQYAAAAABAAEAPkAAACOAwAAAAA=&#10;">
                  <v:stroke startarrowwidth="wide" startarrowlength="long" endarrow="open" endarrowwidth="wide" endarrowlength="long"/>
                </v:line>
                <v:line id="Line 65" o:spid="_x0000_s1087" style="position:absolute;flip:x;visibility:visible;mso-wrap-style:square" from="4254,8949" to="5322,8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FF9MEAAADcAAAADwAAAGRycy9kb3ducmV2LnhtbERP24rCMBB9F/yHMIJvmioqSzWKCLri&#10;gmD1A4ZmbKvNpCRZrX79ZmFh3+ZwrrNYtaYWD3K+sqxgNExAEOdWV1wouJy3gw8QPiBrrC2Tghd5&#10;WC27nQWm2j75RI8sFCKGsE9RQRlCk0rp85IM+qFtiCN3tc5giNAVUjt8xnBTy3GSzKTBimNDiQ1t&#10;Ssrv2bdRcL8dDpf31k/c1+n46dCM1/lop1S/167nIAK14V/8597rOD+Zwu8z8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EUX0wQAAANwAAAAPAAAAAAAAAAAAAAAA&#10;AKECAABkcnMvZG93bnJldi54bWxQSwUGAAAAAAQABAD5AAAAjwMAAAAA&#10;">
                  <v:stroke startarrow="open" startarrowwidth="wide" startarrowlength="long" endarrowwidth="wide" endarrowlength="long"/>
                </v:line>
                <v:line id="Line 66" o:spid="_x0000_s1088" style="position:absolute;visibility:visible;mso-wrap-style:square" from="4254,8949" to="4258,16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5vlcYAAADcAAAADwAAAGRycy9kb3ducmV2LnhtbESPQWvDMAyF74X9B6PBbo2THUKb1Q1j&#10;UNhhl6WFpTcRa3G2WE5it83+fV0o7Cbx3vv0tCln24szTb5zrCBLUhDEjdMdtwoO+91yBcIHZI29&#10;Y1LwRx7K7cNig4V2F/6kcxVaESHsC1RgQhgKKX1jyKJP3EActW83WQxxnVqpJ7xEuO3lc5rm0mLH&#10;8YLBgd4MNb/VyUbKIV/v1l9jd/rJxqo+DmO9/0Clnh7n1xcQgebwb76n33Wsn+ZweyZOIL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b5XGAAAA3AAAAA8AAAAAAAAA&#10;AAAAAAAAoQIAAGRycy9kb3ducmV2LnhtbFBLBQYAAAAABAAEAPkAAACUAwAAAAA=&#10;">
                  <v:stroke startarrowwidth="narrow" startarrowlength="short" endarrowwidth="narrow" endarrowlength="short"/>
                </v:line>
                <v:line id="Line 67" o:spid="_x0000_s1089" style="position:absolute;visibility:visible;mso-wrap-style:square" from="4254,16543" to="13831,16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LKDsYAAADcAAAADwAAAGRycy9kb3ducmV2LnhtbESPQWvCQBCF74X+h2UEb3VjD2mNriIF&#10;oQcvJoHa25Adk2h2NsmuJv77riD0NsN775s3q81oGnGj3tWWFcxnEQjiwuqaSwV5tnv7BOE8ssbG&#10;Mim4k4PN+vVlhYm2Ax/olvpSBAi7BBVU3reJlK6oyKCb2ZY4aCfbG/Rh7UupexwC3DTyPYpiabDm&#10;cKHClr4qKi7p1QRKHi92i5+uvp7nXXr8bbtjtkelppNxuwThafT/5mf6W4f60Qc8ngkT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yyg7GAAAA3AAAAA8AAAAAAAAA&#10;AAAAAAAAoQIAAGRycy9kb3ducmV2LnhtbFBLBQYAAAAABAAEAPkAAACUAwAAAAA=&#10;">
                  <v:stroke startarrowwidth="narrow" startarrowlength="short" endarrowwidth="narrow" endarrowlength="short"/>
                </v:line>
                <v:line id="Line 68" o:spid="_x0000_s1090" style="position:absolute;flip:y;visibility:visible;mso-wrap-style:square" from="13828,14817" to="13831,16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DqasQAAADcAAAADwAAAGRycy9kb3ducmV2LnhtbESP0WoCQQxF3wv+wxChb3VWEZGto4ig&#10;FQVB6weEnbi7upNZZqa67dc3D4JvCffm3pPZonONulOItWcDw0EGirjwtubSwPl7/TEFFROyxcYz&#10;GfilCIt5722GufUPPtL9lEolIRxzNFCl1OZax6Iih3HgW2LRLj44TLKGUtuADwl3jR5l2UQ7rFka&#10;KmxpVVFxO/04A7frbnf+W8dx2B8PXwHdaFkMN8a897vlJ6hEXXqZn9dbK/iZ0MozMoG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OpqxAAAANwAAAAPAAAAAAAAAAAA&#10;AAAAAKECAABkcnMvZG93bnJldi54bWxQSwUGAAAAAAQABAD5AAAAkgMAAAAA&#10;">
                  <v:stroke startarrow="open" startarrowwidth="wide" startarrowlength="long" endarrowwidth="wide" endarrowlength="long"/>
                </v:line>
                <v:line id="Line 69" o:spid="_x0000_s1091" style="position:absolute;flip:x;visibility:visible;mso-wrap-style:square" from="2978,7914" to="5321,7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8cEAAADcAAAADwAAAGRycy9kb3ducmV2LnhtbERP24rCMBB9F/yHMIJvmioibjWKCLri&#10;gmD1A4ZmbKvNpCRZrX79ZmFh3+ZwrrNYtaYWD3K+sqxgNExAEOdWV1wouJy3gxkIH5A11pZJwYs8&#10;rJbdzgJTbZ98okcWChFD2KeooAyhSaX0eUkG/dA2xJG7WmcwROgKqR0+Y7ip5ThJptJgxbGhxIY2&#10;JeX37NsouN8Oh8t76yfu63T8dGjG63y0U6rfa9dzEIHa8C/+c+91nJ98wO8z8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XE/xwQAAANwAAAAPAAAAAAAAAAAAAAAA&#10;AKECAABkcnMvZG93bnJldi54bWxQSwUGAAAAAAQABAD5AAAAjwMAAAAA&#10;">
                  <v:stroke startarrow="open" startarrowwidth="wide" startarrowlength="long" endarrowwidth="wide" endarrowlength="long"/>
                </v:line>
                <v:line id="Line 70" o:spid="_x0000_s1092" style="position:absolute;visibility:visible;mso-wrap-style:square" from="2978,7914" to="2982,17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LEp8QAAADcAAAADwAAAGRycy9kb3ducmV2LnhtbESPQWvCQBCF7wX/wzKCt7pJD1JTVxFB&#10;8NCLUai9DdkxiWZnk+yq8d87h0Jvb5g337y3WA2uUXfqQ+3ZQDpNQBEX3tZcGjgetu+foEJEtth4&#10;JgNPCrBajt4WmFn/4D3d81gqgXDI0EAVY5tpHYqKHIapb4lld/a9wyhjX2rb40PgrtEfSTLTDmuW&#10;DxW2tKmouOY3J5TjbL6d/3T17ZJ2+em37U6HbzRmMh7WX6AiDfHf/He9sxI/lfhSRhTo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AsSnxAAAANwAAAAPAAAAAAAAAAAA&#10;AAAAAKECAABkcnMvZG93bnJldi54bWxQSwUGAAAAAAQABAD5AAAAkgMAAAAA&#10;">
                  <v:stroke startarrowwidth="narrow" startarrowlength="short" endarrowwidth="narrow" endarrowlength="short"/>
                </v:line>
                <v:line id="Line 71" o:spid="_x0000_s1093" style="position:absolute;visibility:visible;mso-wrap-style:square" from="2978,17578" to="14895,17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5hPMUAAADcAAAADwAAAGRycy9kb3ducmV2LnhtbESPQWuDQBCF74H+h2UKvSWrPYTEZiOl&#10;IPTQS1Vochvcqdq6s+quxv77bCDQ2wzvvW/eHNLFdGKm0bWWFcSbCARxZXXLtYKyyNY7EM4ja+ws&#10;k4I/cpAeH1YHTLS98CfNua9FgLBLUEHjfZ9I6aqGDLqN7YmD9m1Hgz6sYy31iJcAN518jqKtNNhy&#10;uNBgT28NVb/5ZAKl3O6z/dfQTj/xkJ/O/XAqPlCpp8fl9QWEp8X/m+/pdx3qxzHcngkTyOM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5hPMUAAADcAAAADwAAAAAAAAAA&#10;AAAAAAChAgAAZHJzL2Rvd25yZXYueG1sUEsFBgAAAAAEAAQA+QAAAJMDAAAAAA==&#10;">
                  <v:stroke startarrowwidth="narrow" startarrowlength="short" endarrowwidth="narrow" endarrowlength="short"/>
                </v:line>
                <v:line id="Line 72" o:spid="_x0000_s1094" style="position:absolute;visibility:visible;mso-wrap-style:square" from="14891,14817" to="14895,17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EsDcEAAADcAAAADwAAAGRycy9kb3ducmV2LnhtbERPyWrDMBC9F/oPYgq9NXJ8KMGNYoIh&#10;kEsLTdr7xJrYrq2RkeSl/vooUOhtHm+dbT6bTozkfGNZwXqVgCAurW64UvB1PrxsQPiArLGzTAp+&#10;yUO+e3zYYqbtxJ80nkIlYgj7DBXUIfSZlL6syaBf2Z44clfrDIYIXSW1wymGm06mSfIqDTYcG2rs&#10;qaipbE+DUeCvbTvoxL0P38XxRy+XD24XUur5ad6/gQg0h3/xn/uo4/x1Cvdn4gVyd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sSwNwQAAANwAAAAPAAAAAAAAAAAAAAAA&#10;AKECAABkcnMvZG93bnJldi54bWxQSwUGAAAAAAQABAD5AAAAjwMAAAAA&#10;">
                  <v:stroke startarrowwidth="wide" startarrowlength="long" endarrow="open" endarrowwidth="wide" endarrowlength="long"/>
                </v:line>
                <v:line id="Line 73" o:spid="_x0000_s1095" style="position:absolute;flip:x;visibility:visible;mso-wrap-style:square" from="1276,5843" to="5322,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3uxsEAAADcAAAADwAAAGRycy9kb3ducmV2LnhtbERP24rCMBB9F/Yfwizsm6Z1RaQaRRbc&#10;FQXBywcMzdhWm0lJslr9eiMIvs3hXGcya00tLuR8ZVlB2ktAEOdWV1woOOwX3REIH5A11pZJwY08&#10;zKYfnQlm2l55S5ddKEQMYZ+hgjKEJpPS5yUZ9D3bEEfuaJ3BEKErpHZ4jeGmlv0kGUqDFceGEhv6&#10;KSk/7/6NgvNptTrcF37g1tvNn0PTn+fpr1Jfn+18DCJQG97il3up4/z0G57PxAvk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7be7GwQAAANwAAAAPAAAAAAAAAAAAAAAA&#10;AKECAABkcnMvZG93bnJldi54bWxQSwUGAAAAAAQABAD5AAAAjwMAAAAA&#10;">
                  <v:stroke startarrow="open" startarrowwidth="wide" startarrowlength="long" endarrowwidth="wide" endarrowlength="long"/>
                </v:line>
                <v:line id="Line 74" o:spid="_x0000_s1096" style="position:absolute;visibility:visible;mso-wrap-style:square" from="1276,5843" to="1280,1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CpMQAAADcAAAADwAAAGRycy9kb3ducmV2LnhtbESPQYvCMBCF74L/IYzgTdMui2g1igjC&#10;HvZiFdTb0IxttZm0TdTuv98IgrcZ3nvfvFmsOlOJB7WutKwgHkcgiDOrS84VHPbb0RSE88gaK8uk&#10;4I8crJb93gITbZ+8o0fqcxEg7BJUUHhfJ1K6rCCDbmxr4qBdbGvQh7XNpW7xGeCmkl9RNJEGSw4X&#10;CqxpU1B2S+8mUA6T2XZ2bMr7NW7S07luTvtfVGo46NZzEJ46/zG/0z861I+/4fVMmE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OcKkxAAAANwAAAAPAAAAAAAAAAAA&#10;AAAAAKECAABkcnMvZG93bnJldi54bWxQSwUGAAAAAAQABAD5AAAAkgMAAAAA&#10;">
                  <v:stroke startarrowwidth="narrow" startarrowlength="short" endarrowwidth="narrow" endarrowlength="short"/>
                </v:line>
                <v:line id="Line 75" o:spid="_x0000_s1097" style="position:absolute;visibility:visible;mso-wrap-style:square" from="1276,18959" to="17661,1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VnP8QAAADcAAAADwAAAGRycy9kb3ducmV2LnhtbESPQYvCMBCF74L/IYzgTdMurGg1igjC&#10;HvZiFdTb0IxttZm0TdTuv98IgrcZ3nvfvFmsOlOJB7WutKwgHkcgiDOrS84VHPbb0RSE88gaK8uk&#10;4I8crJb93gITbZ+8o0fqcxEg7BJUUHhfJ1K6rCCDbmxr4qBdbGvQh7XNpW7xGeCmkl9RNJEGSw4X&#10;CqxpU1B2S+8mUA6T2XZ2bMr7NW7S07luTvtfVGo46NZzEJ46/zG/0z861I+/4fVMmE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dWc/xAAAANwAAAAPAAAAAAAAAAAA&#10;AAAAAKECAABkcnMvZG93bnJldi54bWxQSwUGAAAAAAQABAD5AAAAkgMAAAAA&#10;">
                  <v:stroke startarrowwidth="narrow" startarrowlength="short" endarrowwidth="narrow" endarrowlength="short"/>
                </v:line>
                <v:line id="Line 76" o:spid="_x0000_s1098" style="position:absolute;visibility:visible;mso-wrap-style:square" from="17657,14817" to="17661,1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oqDr8AAADcAAAADwAAAGRycy9kb3ducmV2LnhtbERPTYvCMBC9C/6HMII3TfUgSzWKCIIX&#10;BV29j83Y1jaTkqRa/fVGWNjbPN7nLFadqcWDnC8tK5iMExDEmdUl5wrOv9vRDwgfkDXWlknBizys&#10;lv3eAlNtn3ykxynkIoawT1FBEUKTSumzggz6sW2II3ezzmCI0OVSO3zGcFPLaZLMpMGSY0OBDW0K&#10;yqpTaxT4W1W1OnH79rLZ3fX7euDqTUoNB916DiJQF/7Ff+6djvMnM/g+Ey+Qy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YoqDr8AAADcAAAADwAAAAAAAAAAAAAAAACh&#10;AgAAZHJzL2Rvd25yZXYueG1sUEsFBgAAAAAEAAQA+QAAAI0DAAAAAA==&#10;">
                  <v:stroke startarrowwidth="wide" startarrowlength="long" endarrow="open" endarrowwidth="wide" endarrowlength="long"/>
                </v:line>
                <v:line id="Line 77" o:spid="_x0000_s1099" style="position:absolute;flip:x;visibility:visible;mso-wrap-style:square" from="0,4808" to="532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xcEAAADcAAAADwAAAGRycy9kb3ducmV2LnhtbERP24rCMBB9F/Yfwizsm6aVRaUaRRbc&#10;FQXBywcMzdhWm0lJslr9eiMIvs3hXGcya00tLuR8ZVlB2ktAEOdWV1woOOwX3REIH5A11pZJwY08&#10;zKYfnQlm2l55S5ddKEQMYZ+hgjKEJpPS5yUZ9D3bEEfuaJ3BEKErpHZ4jeGmlv0kGUiDFceGEhv6&#10;KSk/7/6NgvNptTrcF/7brbebP4emP8/TX6W+Ptv5GESgNrzFL/dSx/npEJ7PxAvk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VujFwQAAANwAAAAPAAAAAAAAAAAAAAAA&#10;AKECAABkcnMvZG93bnJldi54bWxQSwUGAAAAAAQABAD5AAAAjwMAAAAA&#10;">
                  <v:stroke startarrow="open" startarrowwidth="wide" startarrowlength="long" endarrowwidth="wide" endarrowlength="long"/>
                </v:line>
                <v:line id="Line 78" o:spid="_x0000_s1100" style="position:absolute;visibility:visible;mso-wrap-style:square" from="0,4808" to="4,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TIocQAAADcAAAADwAAAGRycy9kb3ducmV2LnhtbESPQWvCQBCF7wX/wzKCt7pJD1JTVxFB&#10;8NCLUai9DdkxiWZnk+yq8d87h0Jvb5g337y3WA2uUXfqQ+3ZQDpNQBEX3tZcGjgetu+foEJEtth4&#10;JgNPCrBajt4WmFn/4D3d81gqgXDI0EAVY5tpHYqKHIapb4lld/a9wyhjX2rb40PgrtEfSTLTDmuW&#10;DxW2tKmouOY3J5TjbL6d/3T17ZJ2+em37U6HbzRmMh7WX6AiDfHf/He9sxI/lbRSRhTo5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dMihxAAAANwAAAAPAAAAAAAAAAAA&#10;AAAAAKECAABkcnMvZG93bnJldi54bWxQSwUGAAAAAAQABAD5AAAAkgMAAAAA&#10;">
                  <v:stroke startarrowwidth="narrow" startarrowlength="short" endarrowwidth="narrow" endarrowlength="short"/>
                </v:line>
                <v:line id="Line 79" o:spid="_x0000_s1101" style="position:absolute;visibility:visible;mso-wrap-style:square" from="0,19994" to="1872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htOsYAAADcAAAADwAAAGRycy9kb3ducmV2LnhtbESPQWuDQBCF74X8h2UCvdXVHEK1rhIC&#10;gRx6qQkkuQ3uVG3dWXU3if333UIhtxnee9+8ycvZ9OJGk+ssK0iiGARxbXXHjYLjYffyCsJ5ZI29&#10;ZVLwQw7KYvGUY6btnT/oVvlGBAi7DBW03g+ZlK5uyaCL7EActE87GfRhnRqpJ7wHuOnlKo7X0mDH&#10;4UKLA21bqr+rqwmU4zrdpaexu34lY3W+DOP58I5KPS/nzRsIT7N/mP/Tex3qJyn8PRMmk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4bTrGAAAA3AAAAA8AAAAAAAAA&#10;AAAAAAAAoQIAAGRycy9kb3ducmV2LnhtbFBLBQYAAAAABAAEAPkAAACUAwAAAAA=&#10;">
                  <v:stroke startarrowwidth="narrow" startarrowlength="short" endarrowwidth="narrow" endarrowlength="short"/>
                </v:line>
                <v:line id="Line 80" o:spid="_x0000_s1102" style="position:absolute;flip:y;visibility:visible;mso-wrap-style:square" from="18721,14817" to="1872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O6DMQAAADcAAAADwAAAGRycy9kb3ducmV2LnhtbESP0WrCQBBF3wv+wzIF3+rGICKpq0hB&#10;KwoFrR8wZKdJanY27G41+vXOQ8G3Ge6de8/Ml71r1YVCbDwbGI8yUMSltw1XBk7f67cZqJiQLbae&#10;ycCNIiwXg5c5FtZf+UCXY6qUhHAs0ECdUldoHcuaHMaR74hF+/HBYZI1VNoGvEq4a3WeZVPtsGFp&#10;qLGjj5rK8/HPGTj/7nan+zpOwv7w9RnQ5atyvDFm+Nqv3kEl6tPT/H+9tYKfC748IxPox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07oMxAAAANwAAAAPAAAAAAAAAAAA&#10;AAAAAKECAABkcnMvZG93bnJldi54bWxQSwUGAAAAAAQABAD5AAAAkgMAAAAA&#10;">
                  <v:stroke startarrow="open" startarrowwidth="wide" startarrowlength="long" endarrowwidth="wide" endarrowlength="long"/>
                </v:line>
                <v:line id="Line 81" o:spid="_x0000_s1103" style="position:absolute;visibility:visible;mso-wrap-style:square" from="10211,3427" to="13406,3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KrgcUAAADcAAAADwAAAGRycy9kb3ducmV2LnhtbESPQWvCQBCF70L/wzKF3nQTD6JpNiIF&#10;oQcvRqH2NmTHJJqdTbJrkv57t1DobYb33jdv0u1kGjFQ72rLCuJFBIK4sLrmUsH5tJ+vQTiPrLGx&#10;TAp+yME2e5mlmGg78pGG3JciQNglqKDyvk2kdEVFBt3CtsRBu9reoA9rX0rd4xjgppHLKFpJgzWH&#10;CxW29FFRcc8fJlDOq81+89XVj1vc5ZfvtrucDqjU2+u0ewfhafL/5r/0pw71lzH8PhMmkN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KrgcUAAADcAAAADwAAAAAAAAAA&#10;AAAAAAChAgAAZHJzL2Rvd25yZXYueG1sUEsFBgAAAAAEAAQA+QAAAJMDAAAAAA==&#10;">
                  <v:stroke startarrowwidth="narrow" startarrowlength="short" endarrowwidth="narrow" endarrowlength="short"/>
                </v:line>
                <v:line id="Line 82" o:spid="_x0000_s1104" style="position:absolute;visibility:visible;mso-wrap-style:square" from="10211,2046" to="13406,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A19sYAAADcAAAADwAAAGRycy9kb3ducmV2LnhtbESPQWuDQBCF74X+h2UKvTWrHkJjXCUU&#10;hB56qQk0uQ3uVG3cWXXXxP77biDQ2wzvvW/eZMVienGhyXWWFcSrCARxbXXHjYLDvnx5BeE8ssbe&#10;Min4JQdF/viQYartlT/pUvlGBAi7FBW03g+plK5uyaBb2YE4aN92MujDOjVST3gNcNPLJIrW0mDH&#10;4UKLA721VJ+r2QTKYb0pN19jN//EY3U8DeNx/4FKPT8tuy0IT4v/N9/T7zrUTxK4PRMm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wNfbGAAAA3AAAAA8AAAAAAAAA&#10;AAAAAAAAoQIAAGRycy9kb3ducmV2LnhtbFBLBQYAAAAABAAEAPkAAACUAwAAAAA=&#10;">
                  <v:stroke startarrowwidth="narrow" startarrowlength="short" endarrowwidth="narrow" endarrowlength="short"/>
                </v:line>
                <v:line id="Line 83" o:spid="_x0000_s1105" style="position:absolute;visibility:visible;mso-wrap-style:square" from="1064,2046" to="447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yQbcYAAADcAAAADwAAAGRycy9kb3ducmV2LnhtbESPQWvCQBCF74L/YRnBm260IE3qKkUQ&#10;PPRiFExvQ3aapM3OJtk1if/eLRR6m+G9982b7X40teipc5VlBatlBII4t7riQsH1cly8gnAeWWNt&#10;mRQ8yMF+N51sMdF24DP1qS9EgLBLUEHpfZNI6fKSDLqlbYiD9mU7gz6sXSF1h0OAm1quo2gjDVYc&#10;LpTY0KGk/Ce9m0C5buJjfGur+/eqTbPPps0uH6jUfDa+v4HwNPp/81/6pEP99Qv8PhMmkL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a8kG3GAAAA3AAAAA8AAAAAAAAA&#10;AAAAAAAAoQIAAGRycy9kb3ducmV2LnhtbFBLBQYAAAAABAAEAPkAAACUAwAAAAA=&#10;">
                  <v:stroke startarrowwidth="narrow" startarrowlength="short" endarrowwidth="narrow" endarrowlength="short"/>
                </v:line>
                <v:line id="Line 84" o:spid="_x0000_s1106" style="position:absolute;visibility:visible;mso-wrap-style:square" from="1064,3427" to="4471,3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UIGcYAAADcAAAADwAAAGRycy9kb3ducmV2LnhtbESPQWvCQBCF74L/YRnBm26UIk3qKkUQ&#10;PPRiFExvQ3aapM3OJtk1if/eLRR6m+G9982b7X40teipc5VlBatlBII4t7riQsH1cly8gnAeWWNt&#10;mRQ8yMF+N51sMdF24DP1qS9EgLBLUEHpfZNI6fKSDLqlbYiD9mU7gz6sXSF1h0OAm1quo2gjDVYc&#10;LpTY0KGk/Ce9m0C5buJjfGur+/eqTbPPps0uH6jUfDa+v4HwNPp/81/6pEP99Qv8PhMmkL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CBnGAAAA3AAAAA8AAAAAAAAA&#10;AAAAAAAAoQIAAGRycy9kb3ducmV2LnhtbFBLBQYAAAAABAAEAPkAAACUAwAAAAA=&#10;">
                  <v:stroke startarrowwidth="narrow" startarrowlength="short" endarrowwidth="narrow" endarrowlength="short"/>
                </v:line>
                <v:line id="Line 85" o:spid="_x0000_s1107" style="position:absolute;flip:y;visibility:visible;mso-wrap-style:square" from="13402,1701" to="13406,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j+NMMAAADcAAAADwAAAGRycy9kb3ducmV2LnhtbERP32vCMBB+H/g/hBP2NlM7NrQaRQRB&#10;GWObCr4ezdkUm0tNou3++2Uw2Nt9fD9vvuxtI+7kQ+1YwXiUgSAuna65UnA8bJ4mIEJE1tg4JgXf&#10;FGC5GDzMsdCu4y+672MlUgiHAhWYGNtCylAashhGriVO3Nl5izFBX0ntsUvhtpF5lr1KizWnBoMt&#10;rQ2Vl/3NKsg/sudqWr77z3N4O17XnTmcdr1Sj8N+NQMRqY//4j/3Vqf5+Qv8PpMu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4/jTDAAAA3AAAAA8AAAAAAAAAAAAA&#10;AAAAoQIAAGRycy9kb3ducmV2LnhtbFBLBQYAAAAABAAEAPkAAACRAwAAAAA=&#10;">
                  <v:stroke startarrowwidth="narrow" startarrowlength="short" endarrowwidth="narrow" endarrowlength="short"/>
                </v:line>
                <v:line id="Line 86" o:spid="_x0000_s1108" style="position:absolute;visibility:visible;mso-wrap-style:square" from="13402,3427" to="13406,3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sz9cYAAADcAAAADwAAAGRycy9kb3ducmV2LnhtbESPQWuDQBCF74H+h2UKvSWrHqSxrhIK&#10;Qg+5xASa3gZ3qjburLqbxP77bqHQ2wzvvW/e5OViBnGj2fWWFcSbCARxY3XPrYLTsVo/g3AeWeNg&#10;mRR8k4OyeFjlmGl75wPdat+KAGGXoYLO+zGT0jUdGXQbOxIH7dPOBn1Y51bqGe8BbgaZRFEqDfYc&#10;LnQ40mtHzaW+mkA5pdtq+z711694qs8f43Q+7lGpp8dl9wLC0+L/zX/pNx3qJyn8PhMmkM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LM/XGAAAA3AAAAA8AAAAAAAAA&#10;AAAAAAAAoQIAAGRycy9kb3ducmV2LnhtbFBLBQYAAAAABAAEAPkAAACUAwAAAAA=&#10;">
                  <v:stroke startarrowwidth="narrow" startarrowlength="short" endarrowwidth="narrow" endarrowlength="short"/>
                </v:line>
                <v:line id="Line 87" o:spid="_x0000_s1109" style="position:absolute;visibility:visible;mso-wrap-style:square" from="4467,3427" to="4471,3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eWbsYAAADcAAAADwAAAGRycy9kb3ducmV2LnhtbESPQWvCQBCF7wX/wzKCt7rRg62pq4gQ&#10;8OCliaC9DdkxiWZnk+zGpP++Wyj0NsN775s3m91oavGkzlWWFSzmEQji3OqKCwXnLHl9B+E8ssba&#10;Min4Jge77eRlg7G2A3/SM/WFCBB2MSoovW9iKV1ekkE3tw1x0G62M+jD2hVSdzgEuKnlMopW0mDF&#10;4UKJDR1Kyh9pbwLlvFon60tb9fdFm16/mvaanVCp2XTcf4DwNPp/81/6qEP95Rv8PhMmkN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Hlm7GAAAA3AAAAA8AAAAAAAAA&#10;AAAAAAAAoQIAAGRycy9kb3ducmV2LnhtbFBLBQYAAAAABAAEAPkAAACUAwAAAAA=&#10;">
                  <v:stroke startarrowwidth="narrow" startarrowlength="short" endarrowwidth="narrow" endarrowlength="short"/>
                </v:line>
                <v:line id="Line 88" o:spid="_x0000_s1110" style="position:absolute;flip:y;visibility:visible;mso-wrap-style:square" from="4467,1701" to="447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lRqsYAAADcAAAADwAAAGRycy9kb3ducmV2LnhtbESPT0sDMRDF74LfIYzQm826BbFr0yIF&#10;QRGp/QNeh810s7iZrEnsrt++cyj0NsN7895vFqvRd+pEMbWBDTxMC1DEdbAtNwYO+9f7J1ApI1vs&#10;ApOBf0qwWt7eLLCyYeAtnXa5URLCqUIDLue+0jrVjjymaeiJRTuG6DHLGhttIw4S7jtdFsWj9tiy&#10;NDjsae2o/tn9eQPlppg18/ozfh3Tx+F3Pbj99/tozORufHkGlWnMV/Pl+s0Kfim08oxMoJ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15UarGAAAA3AAAAA8AAAAAAAAA&#10;AAAAAAAAoQIAAGRycy9kb3ducmV2LnhtbFBLBQYAAAAABAAEAPkAAACUAwAAAAA=&#10;">
                  <v:stroke startarrowwidth="narrow" startarrowlength="short" endarrowwidth="narrow" endarrowlength="short"/>
                </v:line>
                <v:line id="Line 89" o:spid="_x0000_s1111" style="position:absolute;flip:y;visibility:visible;mso-wrap-style:square" from="13402,2737" to="14257,3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X0McMAAADcAAAADwAAAGRycy9kb3ducmV2LnhtbERPW2vCMBR+H+w/hCPsbU3tYGhnFBEE&#10;ZYx5g70emmNTbE66JNru3y+DgW/n47ue2WKwrbiRD41jBeMsB0FcOd1wreB0XD9PQISIrLF1TAp+&#10;KMBi/vgww1K7nvd0O8RapBAOJSowMXallKEyZDFkriNO3Nl5izFBX0vtsU/htpVFnr9Kiw2nBoMd&#10;rQxVl8PVKig+85d6Wn343Tm8n75XvTl+bQelnkbD8g1EpCHexf/ujU7ziyn8PZMuk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19DHDAAAA3AAAAA8AAAAAAAAAAAAA&#10;AAAAoQIAAGRycy9kb3ducmV2LnhtbFBLBQYAAAAABAAEAPkAAACRAwAAAAA=&#10;">
                  <v:stroke startarrowwidth="narrow" startarrowlength="short" endarrowwidth="narrow" endarrowlength="short"/>
                </v:line>
                <v:line id="Line 90" o:spid="_x0000_s1112" style="position:absolute;visibility:visible;mso-wrap-style:square" from="13402,1701" to="14257,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eYx8UAAADcAAAADwAAAGRycy9kb3ducmV2LnhtbESPQWvCQBCF74L/YRnBm25UkBpdpQhC&#10;D700CuptyE6TtNnZJLtq+u+dg9DbG+bNN+9tdr2r1Z26UHk2MJsmoIhzbysuDJyOh8kbqBCRLdae&#10;ycAfBdhth4MNptY/+IvuWSyUQDikaKCMsUm1DnlJDsPUN8Sy+/adwyhjV2jb4UPgrtbzJFlqhxXL&#10;hxIb2peU/2Y3J5TTcnVYndvq9jNrs8u1aS/HTzRmPOrf16Ai9fHf/Lr+sBJ/IfGljCjQ2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7eYx8UAAADcAAAADwAAAAAAAAAA&#10;AAAAAAChAgAAZHJzL2Rvd25yZXYueG1sUEsFBgAAAAAEAAQA+QAAAJMDAAAAAA==&#10;">
                  <v:stroke startarrowwidth="narrow" startarrowlength="short" endarrowwidth="narrow" endarrowlength="short"/>
                </v:line>
                <v:line id="Line 91" o:spid="_x0000_s1113" style="position:absolute;flip:y;visibility:visible;mso-wrap-style:square" from="4467,2737" to="5322,3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pu6sIAAADcAAAADwAAAGRycy9kb3ducmV2LnhtbERP22oCMRB9L/gPYQTfalaFUlejiCBU&#10;pLRewNdhM24WN5M1Sd3175tCwbc5nOvMl52txZ18qBwrGA0zEMSF0xWXCk7Hzes7iBCRNdaOScGD&#10;AiwXvZc55tq1vKf7IZYihXDIUYGJscmlDIUhi2HoGuLEXZy3GBP0pdQe2xRuaznOsjdpseLUYLCh&#10;taHievixCsZf2aScFp/++xJ2p9u6NcfztlNq0O9WMxCRuvgU/7s/dJo/GcHfM+kC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pu6sIAAADcAAAADwAAAAAAAAAAAAAA&#10;AAChAgAAZHJzL2Rvd25yZXYueG1sUEsFBgAAAAAEAAQA+QAAAJADAAAAAA==&#10;">
                  <v:stroke startarrowwidth="narrow" startarrowlength="short" endarrowwidth="narrow" endarrowlength="short"/>
                </v:line>
                <v:line id="Line 92" o:spid="_x0000_s1114" style="position:absolute;visibility:visible;mso-wrap-style:square" from="4467,1701" to="5322,2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mjK8YAAADcAAAADwAAAGRycy9kb3ducmV2LnhtbESPQWvCQBCF74L/YRnBm260IE3qKkUQ&#10;PPRiFExvQ3aapM3OJtk1if/eLRR6m+G9982b7X40teipc5VlBatlBII4t7riQsH1cly8gnAeWWNt&#10;mRQ8yMF+N51sMdF24DP1qS9EgLBLUEHpfZNI6fKSDLqlbYiD9mU7gz6sXSF1h0OAm1quo2gjDVYc&#10;LpTY0KGk/Ce9m0C5buJjfGur+/eqTbPPps0uH6jUfDa+v4HwNPp/81/6pEP9lzX8PhMmkL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poyvGAAAA3AAAAA8AAAAAAAAA&#10;AAAAAAAAoQIAAGRycy9kb3ducmV2LnhtbFBLBQYAAAAABAAEAPkAAACUAwAAAAA=&#10;">
                  <v:stroke startarrowwidth="narrow" startarrowlength="short" endarrowwidth="narrow" endarrowlength="short"/>
                </v:line>
                <v:line id="Line 93" o:spid="_x0000_s1115" style="position:absolute;visibility:visible;mso-wrap-style:square" from="1064,2046" to="1067,3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UGsMYAAADcAAAADwAAAGRycy9kb3ducmV2LnhtbESPQWvCQBCF7wX/wzJCb3WjAWlSVxFB&#10;8OClUTC9DdkxiWZnk+xq0n/fLRR6m+G9982b1WY0jXhS72rLCuazCARxYXXNpYLzaf/2DsJ5ZI2N&#10;ZVLwTQ4268nLClNtB/6kZ+ZLESDsUlRQed+mUrqiIoNuZlvioF1tb9CHtS+l7nEIcNPIRRQtpcGa&#10;w4UKW9pVVNyzhwmU8zLZJ5euftzmXZZ/tV1+OqJSr9Nx+wHC0+j/zX/pgw714xh+nwkTyP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lBrDGAAAA3AAAAA8AAAAAAAAA&#10;AAAAAAAAoQIAAGRycy9kb3ducmV2LnhtbFBLBQYAAAAABAAEAPkAAACUAwAAAAA=&#10;">
                  <v:stroke startarrowwidth="narrow" startarrowlength="short" endarrowwidth="narrow" endarrowlength="short"/>
                </v:line>
                <v:oval id="Oval 94" o:spid="_x0000_s1116" style="position:absolute;left:10835;top:5425;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4/VMEA&#10;AADcAAAADwAAAGRycy9kb3ducmV2LnhtbERPTYvCMBC9L/gfwgheFk11d0WqUaSgeN2uB49jM7bF&#10;ZlKSaNt/bxYW9jaP9zmbXW8a8STna8sK5rMEBHFhdc2lgvPPYboC4QOyxsYyKRjIw247ettgqm3H&#10;3/TMQyliCPsUFVQhtKmUvqjIoJ/ZljhyN+sMhghdKbXDLoabRi6SZCkN1hwbKmwpq6i45w+jwL23&#10;QzacssP8ysf8q1vpy/KslZqM+/0aRKA+/Iv/3Ccd5398wu8z8QK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OP1TBAAAA3AAAAA8AAAAAAAAAAAAAAAAAmAIAAGRycy9kb3du&#10;cmV2LnhtbFBLBQYAAAAABAAEAPUAAACGAwAAAAA=&#10;" fillcolor="black"/>
                <v:oval id="Oval 95" o:spid="_x0000_s1117" style="position:absolute;left:10835;top:5764;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Kaz8AA&#10;AADcAAAADwAAAGRycy9kb3ducmV2LnhtbERPTYvCMBC9L/gfwgheFk11UaQaRQqKV7se9jjbjG2x&#10;mZQk2vbfG2Fhb/N4n7Pd96YRT3K+tqxgPktAEBdW11wquH4fp2sQPiBrbCyTgoE87Hejjy2m2nZ8&#10;oWceShFD2KeooAqhTaX0RUUG/cy2xJG7WWcwROhKqR12Mdw0cpEkK2mw5thQYUtZRcU9fxgF7rMd&#10;suGcHee/fMqX3Vr/rK5aqcm4P2xABOrDv/jPfdZx/tcS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Kaz8AAAADcAAAADwAAAAAAAAAAAAAAAACYAgAAZHJzL2Rvd25y&#10;ZXYueG1sUEsFBgAAAAAEAAQA9QAAAIUDAAAAAA==&#10;" fillcolor="black"/>
                <v:oval id="Oval 96" o:spid="_x0000_s1118" style="position:absolute;left:3617;top:6533;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AEuMEA&#10;AADcAAAADwAAAGRycy9kb3ducmV2LnhtbERPTYvCMBC9L/gfwgheFk112SLVKFJw8bpdDx7HZmyL&#10;zaQkWdv+eyMs7G0e73O2+8G04kHON5YVLBcJCOLS6oYrBeef43wNwgdkja1lUjCSh/1u8rbFTNue&#10;v+lRhErEEPYZKqhD6DIpfVmTQb+wHXHkbtYZDBG6SmqHfQw3rVwlSSoNNhwbauwor6m8F79GgXvv&#10;xnw85cfllb+Kz36tL+lZKzWbDocNiEBD+Bf/uU86zv9I4fVMvED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QBLjBAAAA3AAAAA8AAAAAAAAAAAAAAAAAmAIAAGRycy9kb3du&#10;cmV2LnhtbFBLBQYAAAAABAAEAPUAAACGAwAAAAA=&#10;" fillcolor="black"/>
                <v:oval id="Oval 97" o:spid="_x0000_s1119" style="position:absolute;left:16164;top:15598;width:109;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yhI8EA&#10;AADcAAAADwAAAGRycy9kb3ducmV2LnhtbERPTYvCMBC9L/gfwgheFk11WZVqFCkoXrfrYY9jM7bF&#10;ZlKSaNt/bxYW9jaP9znbfW8a8STna8sK5rMEBHFhdc2lgsv3cboG4QOyxsYyKRjIw343ettiqm3H&#10;X/TMQyliCPsUFVQhtKmUvqjIoJ/ZljhyN+sMhghdKbXDLoabRi6SZCkN1hwbKmwpq6i45w+jwL23&#10;Qzacs+P8yqf8s1vrn+VFKzUZ94cNiEB9+Bf/uc86zv9Ywe8z8QK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coSPBAAAA3AAAAA8AAAAAAAAAAAAAAAAAmAIAAGRycy9kb3du&#10;cmV2LnhtbFBLBQYAAAAABAAEAPUAAACGAwAAAAA=&#10;" fillcolor="black"/>
                <v:oval id="Oval 98" o:spid="_x0000_s1120" style="position:absolute;left:15746;top:15598;width:108;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M1UcQA&#10;AADcAAAADwAAAGRycy9kb3ducmV2LnhtbESPQWvCQBCF74X+h2UKXkrd2KJIdJUSsHht9NDjNDtN&#10;gtnZsLs1yb93DoK3Gd6b977Z7kfXqSuF2Ho2sJhnoIgrb1uuDZxPh7c1qJiQLXaeycBEEfa756ct&#10;5tYP/E3XMtVKQjjmaKBJqc+1jlVDDuPc98Si/fngMMkaam0DDhLuOv2eZSvtsGVpaLCnoqHqUv47&#10;A+G1n4rpWBwWv/xVLoe1/VmdrTGzl/FzAyrRmB7m+/XRCv6H0MozMoH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NVHEAAAA3AAAAA8AAAAAAAAAAAAAAAAAmAIAAGRycy9k&#10;b3ducmV2LnhtbFBLBQYAAAAABAAEAPUAAACJAwAAAAA=&#10;" fillcolor="black"/>
                <v:oval id="Oval 99" o:spid="_x0000_s1121" style="position:absolute;left:16582;top:9155;width:109;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ysEA&#10;AADcAAAADwAAAGRycy9kb3ducmV2LnhtbERPTWvCQBC9C/6HZYRepG6sGDR1FQlYvDb10OM0Oyah&#10;2dmwu5rk33eFgrd5vM/ZHQbTijs531hWsFwkIIhLqxuuFFy+Tq8bED4ga2wtk4KRPBz208kOM217&#10;/qR7ESoRQ9hnqKAOocuk9GVNBv3CdsSRu1pnMEToKqkd9jHctPItSVJpsOHYUGNHeU3lb3EzCty8&#10;G/PxnJ+WP/xRrPuN/k4vWqmX2XB8BxFoCE/xv/us4/zVFh7Px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PkMrBAAAA3AAAAA8AAAAAAAAAAAAAAAAAmAIAAGRycy9kb3du&#10;cmV2LnhtbFBLBQYAAAAABAAEAPUAAACGAwAAAAA=&#10;" fillcolor="black"/>
                <v:oval id="Oval 100" o:spid="_x0000_s1122" style="position:absolute;left:16164;top:9155;width:109;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NKKsQA&#10;AADcAAAADwAAAGRycy9kb3ducmV2LnhtbESPQWvCQBCF74X+h2UKXkrdWKpIdJUSsHht9NDjNDtN&#10;gtnZsLs1yb93DoK3Gd6b977Z7kfXqSuF2Ho2sJhnoIgrb1uuDZxPh7c1qJiQLXaeycBEEfa756ct&#10;5tYP/E3XMtVKQjjmaKBJqc+1jlVDDuPc98Si/fngMMkaam0DDhLuOv2eZSvtsGVpaLCnoqHqUv47&#10;A+G1n4rpWBwWv/xVLoe1/VmdrTGzl/FzAyrRmB7m+/XRCv6H4MszMoH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SirEAAAA3AAAAA8AAAAAAAAAAAAAAAAAmAIAAGRycy9k&#10;b3ducmV2LnhtbFBLBQYAAAAABAAEAPUAAACJAwAAAAA=&#10;" fillcolor="black"/>
                <v:oval id="Oval 101" o:spid="_x0000_s1123" style="position:absolute;left:15746;top:9155;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scEA&#10;AADcAAAADwAAAGRycy9kb3ducmV2LnhtbERPTYvCMBC9L/gfwgheFk0ruyLVKFJw8bpdDx7HZmyL&#10;zaQkWdv+eyMs7G0e73O2+8G04kHON5YVpIsEBHFpdcOVgvPPcb4G4QOyxtYyKRjJw343edtipm3P&#10;3/QoQiViCPsMFdQhdJmUvqzJoF/YjjhyN+sMhghdJbXDPoabVi6TZCUNNhwbauwor6m8F79GgXvv&#10;xnw85cf0yl/FZ7/Wl9VZKzWbDocNiEBD+Bf/uU86zv9I4fVMvED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77HBAAAA3AAAAA8AAAAAAAAAAAAAAAAAmAIAAGRycy9kb3du&#10;cmV2LnhtbFBLBQYAAAAABAAEAPUAAACGAwAAAAA=&#10;" fillcolor="black"/>
                <v:oval id="Oval 102" o:spid="_x0000_s1124" style="position:absolute;left:10835;top:6103;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1xxsAA&#10;AADcAAAADwAAAGRycy9kb3ducmV2LnhtbERPTYvCMBC9L/gfwgheFk2VXZFqFCkoXrfrwePYjG2x&#10;mZQk2vbfG2Fhb/N4n7PZ9aYRT3K+tqxgPktAEBdW11wqOP8episQPiBrbCyTgoE87Lajjw2m2nb8&#10;Q888lCKGsE9RQRVCm0rpi4oM+pltiSN3s85giNCVUjvsYrhp5CJJltJgzbGhwpayiop7/jAK3Gc7&#10;ZMMpO8yvfMy/u5W+LM9aqcm4369BBOrDv/jPfdJx/tcC3s/EC+T2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1xxsAAAADcAAAADwAAAAAAAAAAAAAAAACYAgAAZHJzL2Rvd25y&#10;ZXYueG1sUEsFBgAAAAAEAAQA9QAAAIUDAAAAAA==&#10;" fillcolor="black"/>
                <v:oval id="Oval 103" o:spid="_x0000_s1125" style="position:absolute;left:16582;top:15598;width:109;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HUXcEA&#10;AADcAAAADwAAAGRycy9kb3ducmV2LnhtbERPTYvCMBC9L/gfwgheFk11d0WqUaSgeN2uB49jM7bF&#10;ZlKSaNt/bxYW9jaP9zmbXW8a8STna8sK5rMEBHFhdc2lgvPPYboC4QOyxsYyKRjIw247ettgqm3H&#10;3/TMQyliCPsUFVQhtKmUvqjIoJ/ZljhyN+sMhghdKbXDLoabRi6SZCkN1hwbKmwpq6i45w+jwL23&#10;QzacssP8ysf8q1vpy/KslZqM+/0aRKA+/Iv/3Ccd539+wO8z8QK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h1F3BAAAA3AAAAA8AAAAAAAAAAAAAAAAAmAIAAGRycy9kb3du&#10;cmV2LnhtbFBLBQYAAAAABAAEAPUAAACGAwAAAAA=&#10;" fillcolor="black"/>
                <v:oval id="Oval 104" o:spid="_x0000_s1126" style="position:absolute;left:3617;top:7224;width:108;height: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MKcAA&#10;AADcAAAADwAAAGRycy9kb3ducmV2LnhtbERPTYvCMBC9L/gfwgheFk0VV6QaRQqKV7se9jjbjG2x&#10;mZQk2vbfG2Fhb/N4n7Pd96YRT3K+tqxgPktAEBdW11wquH4fp2sQPiBrbCyTgoE87Hejjy2m2nZ8&#10;oWceShFD2KeooAqhTaX0RUUG/cy2xJG7WWcwROhKqR12Mdw0cpEkK2mw5thQYUtZRcU9fxgF7rMd&#10;suGcHee/fMq/urX+WV21UpNxf9iACNSHf/Gf+6zj/OUS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hMKcAAAADcAAAADwAAAAAAAAAAAAAAAACYAgAAZHJzL2Rvd25y&#10;ZXYueG1sUEsFBgAAAAAEAAQA9QAAAIUDAAAAAA==&#10;" fillcolor="black"/>
                <v:oval id="Oval 105" o:spid="_x0000_s1127" style="position:absolute;left:3617;top:6533;width:108;height: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pssAA&#10;AADcAAAADwAAAGRycy9kb3ducmV2LnhtbERPTYvCMBC9L/gfwgheFk2VVaQaRQqKV7se9jjbjG2x&#10;mZQk2vbfG2Fhb/N4n7Pd96YRT3K+tqxgPktAEBdW11wquH4fp2sQPiBrbCyTgoE87Hejjy2m2nZ8&#10;oWceShFD2KeooAqhTaX0RUUG/cy2xJG7WWcwROhKqR12Mdw0cpEkK2mw5thQYUtZRcU9fxgF7rMd&#10;suGcHee/fMqX3Vr/rK5aqcm4P2xABOrDv/jPfdZx/tcS3s/EC+Tu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TpssAAAADcAAAADwAAAAAAAAAAAAAAAACYAgAAZHJzL2Rvd25y&#10;ZXYueG1sUEsFBgAAAAAEAAQA9QAAAIUDAAAAAA==&#10;" fillcolor="black"/>
                <v:rect id="Rectangle 106" o:spid="_x0000_s1128" style="position:absolute;left:2579;width:104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tAcEA&#10;AADcAAAADwAAAGRycy9kb3ducmV2LnhtbERPTWvCQBC9F/wPywi9FN0okkp0FVsQRHqpFbwO2TEJ&#10;ZmdDdhLTf+8Khd7m8T5nvR1crXpqQ+XZwGyagCLOva24MHD+2U+WoIIgW6w9k4FfCrDdjF7WmFl/&#10;52/qT1KoGMIhQwOlSJNpHfKSHIapb4gjd/WtQ4mwLbRt8R7DXa3nSZJqhxXHhhIb+iwpv506Z6C/&#10;XL4+6NzpWY/y/nY4dlKlZMzreNitQAkN8i/+cx9snL9I4flMvEB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0LQHBAAAA3AAAAA8AAAAAAAAAAAAAAAAAmAIAAGRycy9kb3du&#10;cmV2LnhtbFBLBQYAAAAABAAEAPUAAACGAwAAAAA=&#10;" filled="f" stroked="f">
                  <v:textbox inset="1pt,1pt,1pt,1pt">
                    <w:txbxContent>
                      <w:p w:rsidR="006517C0" w:rsidRDefault="006517C0" w:rsidP="006517C0">
                        <w:r>
                          <w:rPr>
                            <w:lang w:val="en-US"/>
                          </w:rPr>
                          <w:t>X</w:t>
                        </w:r>
                      </w:p>
                    </w:txbxContent>
                  </v:textbox>
                </v:rect>
                <v:rect id="Rectangle 107" o:spid="_x0000_s1129" style="position:absolute;left:11462;top:170;width:1362;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iImsEA&#10;AADcAAAADwAAAGRycy9kb3ducmV2LnhtbERPTWvCQBC9F/wPywi9FN0oohJdxRYEKV6qgtchOybB&#10;7GzITmL677uC0Ns83uest72rVEdNKD0bmIwTUMSZtyXnBi7n/WgJKgiyxcozGfilANvN4G2NqfUP&#10;/qHuJLmKIRxSNFCI1KnWISvIYRj7mjhyN984lAibXNsGHzHcVXqaJHPtsOTYUGBNXwVl91PrDHTX&#10;6/GTLq2edCiLj8N3K+WcjHkf9rsVKKFe/sUv98HG+bMFPJ+JF+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4iJrBAAAA3AAAAA8AAAAAAAAAAAAAAAAAmAIAAGRycy9kb3du&#10;cmV2LnhtbFBLBQYAAAAABAAEAPUAAACGAwAAAAA=&#10;" filled="f" stroked="f">
                  <v:textbox inset="1pt,1pt,1pt,1pt">
                    <w:txbxContent>
                      <w:p w:rsidR="006517C0" w:rsidRDefault="006517C0" w:rsidP="006517C0">
                        <w:r>
                          <w:rPr>
                            <w:lang w:val="en-US"/>
                          </w:rPr>
                          <w:t>Y</w:t>
                        </w:r>
                      </w:p>
                    </w:txbxContent>
                  </v:textbox>
                </v:rect>
                <v:rect id="Rectangle 108" o:spid="_x0000_s1130" style="position:absolute;left:7073;top:4917;width:2302;height:3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cc6MQA&#10;AADcAAAADwAAAGRycy9kb3ducmV2LnhtbESPzWrDQAyE74W+w6JCLyVZp5S0ONmEtlAIJZf8QK7C&#10;q9gmXq3xyo779tUhkJvEjGY+LddjaMxAXaojO5hNMzDERfQ1lw6Oh5/JB5gkyB6byOTgjxKsV48P&#10;S8x9vPKOhr2URkM45eigEmlza1NRUcA0jS2xaufYBRRdu9L6Dq8aHhr7mmVzG7Bmbaiwpe+Kisu+&#10;Dw6G02n7RcfezgaU95fNby/1nJx7fho/F2CERrmbb9cbr/hvSqvP6AR2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HOjEAAAA3AAAAA8AAAAAAAAAAAAAAAAAmAIAAGRycy9k&#10;b3ducmV2LnhtbFBLBQYAAAAABAAEAPUAAACJAwAAAAA=&#10;" filled="f" stroked="f">
                  <v:textbox inset="1pt,1pt,1pt,1pt">
                    <w:txbxContent>
                      <w:p w:rsidR="006517C0" w:rsidRDefault="006517C0" w:rsidP="006517C0">
                        <w:r>
                          <w:rPr>
                            <w:sz w:val="28"/>
                            <w:lang w:val="en-US"/>
                          </w:rPr>
                          <w:t>KC</w:t>
                        </w:r>
                      </w:p>
                    </w:txbxContent>
                  </v:textbox>
                </v:rect>
                <v:rect id="Rectangle 109" o:spid="_x0000_s1131" style="position:absolute;left:13552;top:8477;width:1884;height:1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u5c8EA&#10;AADcAAAADwAAAGRycy9kb3ducmV2LnhtbERPTWvCQBC9C/0PyxR6Ed0oYjW6igoFKb1oBa9DdkyC&#10;2dmQncT033eFQm/zeJ+z3vauUh01ofRsYDJOQBFn3pacG7h8f4wWoIIgW6w8k4EfCrDdvAzWmFr/&#10;4BN1Z8lVDOGQooFCpE61DllBDsPY18SRu/nGoUTY5No2+IjhrtLTJJlrhyXHhgJrOhSU3c+tM9Bd&#10;r197urR60qG8D4+frZRzMubttd+tQAn18i/+cx9tnD9bwvOZe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ruXPBAAAA3AAAAA8AAAAAAAAAAAAAAAAAmAIAAGRycy9kb3du&#10;cmV2LnhtbFBLBQYAAAAABAAEAPUAAACGAwAAAAA=&#10;" filled="f" stroked="f">
                  <v:textbox inset="1pt,1pt,1pt,1pt">
                    <w:txbxContent>
                      <w:p w:rsidR="006517C0" w:rsidRDefault="006517C0" w:rsidP="006517C0">
                        <w:r>
                          <w:rPr>
                            <w:sz w:val="20"/>
                          </w:rPr>
                          <w:t>ЭП</w:t>
                        </w:r>
                      </w:p>
                    </w:txbxContent>
                  </v:textbox>
                </v:rect>
                <v:rect id="Rectangle 110" o:spid="_x0000_s1132" style="position:absolute;left:17941;top:8477;width:1467;height:1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iGM8QA&#10;AADcAAAADwAAAGRycy9kb3ducmV2LnhtbESPzWrDQAyE74W+w6JCLyVZp9C0ONmEtlAIJZf8QK7C&#10;q9gmXq3xyo779tUhkJvEjGY+LddjaMxAXaojO5hNMzDERfQ1lw6Oh5/JB5gkyB6byOTgjxKsV48P&#10;S8x9vPKOhr2URkM45eigEmlza1NRUcA0jS2xaufYBRRdu9L6Dq8aHhr7mmVzG7Bmbaiwpe+Kisu+&#10;Dw6G02n7RcfezgaU95fNby/1nJx7fho/F2CERrmbb9cbr/hviq/P6AR2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IhjPEAAAA3AAAAA8AAAAAAAAAAAAAAAAAmAIAAGRycy9k&#10;b3ducmV2LnhtbFBLBQYAAAAABAAEAPUAAACJAwAAAAA=&#10;" filled="f" stroked="f">
                  <v:textbox inset="1pt,1pt,1pt,1pt">
                    <w:txbxContent>
                      <w:p w:rsidR="006517C0" w:rsidRDefault="006517C0" w:rsidP="006517C0">
                        <w:r>
                          <w:rPr>
                            <w:sz w:val="20"/>
                          </w:rPr>
                          <w:t>ЭП</w:t>
                        </w:r>
                      </w:p>
                    </w:txbxContent>
                  </v:textbox>
                </v:rect>
                <v:rect id="Rectangle 111" o:spid="_x0000_s1133" style="position:absolute;left:15642;top:12716;width:2094;height:1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QjqMEA&#10;AADcAAAADwAAAGRycy9kb3ducmV2LnhtbERPTWvCQBC9F/wPywi9FN1E0Ep0FVsQpHipFbwO2TEJ&#10;ZmdDdhLTf98VhN7m8T5nvR1crXpqQ+XZQDpNQBHn3lZcGDj/7CdLUEGQLdaeycAvBdhuRi9rzKy/&#10;8zf1JylUDOGQoYFSpMm0DnlJDsPUN8SRu/rWoUTYFtq2eI/hrtazJFlohxXHhhIb+iwpv506Z6C/&#10;XI4fdO502qO8vx2+OqkWZMzreNitQAkN8i9+ug82zp+n8HgmXq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EI6jBAAAA3AAAAA8AAAAAAAAAAAAAAAAAmAIAAGRycy9kb3du&#10;cmV2LnhtbFBLBQYAAAAABAAEAPUAAACGAwAAAAA=&#10;" filled="f" stroked="f">
                  <v:textbox inset="1pt,1pt,1pt,1pt">
                    <w:txbxContent>
                      <w:p w:rsidR="006517C0" w:rsidRDefault="006517C0" w:rsidP="006517C0">
                        <w:r>
                          <w:rPr>
                            <w:lang w:val="en-US"/>
                          </w:rPr>
                          <w:t>DC</w:t>
                        </w:r>
                      </w:p>
                    </w:txbxContent>
                  </v:textbox>
                </v:rect>
              </v:group>
            </w:pict>
          </mc:Fallback>
        </mc:AlternateContent>
      </w:r>
    </w:p>
    <w:p w:rsidR="006517C0" w:rsidRDefault="006517C0" w:rsidP="006517C0">
      <w:pPr>
        <w:widowControl w:val="0"/>
        <w:spacing w:line="360" w:lineRule="auto"/>
        <w:ind w:firstLine="709"/>
        <w:jc w:val="both"/>
        <w:rPr>
          <w:sz w:val="28"/>
        </w:rPr>
      </w:pPr>
      <w:r>
        <w:rPr>
          <w:sz w:val="28"/>
        </w:rPr>
        <w:t xml:space="preserve"> </w:t>
      </w:r>
      <w:r>
        <w:rPr>
          <w:sz w:val="28"/>
          <w:u w:val="single"/>
        </w:rPr>
        <w:t>Вариант 3</w:t>
      </w:r>
      <w:r>
        <w:rPr>
          <w:sz w:val="28"/>
        </w:rPr>
        <w:t xml:space="preserve">. В случае выбора унитарного способа кодирования внутренних состояний автомата, элементы памяти объединяются в регистр </w:t>
      </w:r>
      <w:proofErr w:type="spellStart"/>
      <w:r>
        <w:rPr>
          <w:sz w:val="28"/>
        </w:rPr>
        <w:t>сдви</w:t>
      </w:r>
      <w:proofErr w:type="spellEnd"/>
      <w:r>
        <w:rPr>
          <w:sz w:val="28"/>
        </w:rPr>
        <w:t>-</w:t>
      </w:r>
    </w:p>
    <w:p w:rsidR="006517C0" w:rsidRDefault="006517C0" w:rsidP="006517C0">
      <w:pPr>
        <w:widowControl w:val="0"/>
        <w:spacing w:line="360" w:lineRule="auto"/>
        <w:jc w:val="both"/>
        <w:rPr>
          <w:sz w:val="28"/>
        </w:rPr>
      </w:pPr>
      <w:proofErr w:type="gramStart"/>
      <w:r>
        <w:rPr>
          <w:sz w:val="28"/>
        </w:rPr>
        <w:t>га</w:t>
      </w:r>
      <w:proofErr w:type="gramEnd"/>
      <w:r>
        <w:rPr>
          <w:sz w:val="28"/>
        </w:rPr>
        <w:t>, что приводит к структуре  УА, изображенной на  рис.16.</w:t>
      </w:r>
    </w:p>
    <w:p w:rsidR="006517C0" w:rsidRDefault="006517C0" w:rsidP="006517C0">
      <w:pPr>
        <w:widowControl w:val="0"/>
        <w:spacing w:line="360" w:lineRule="auto"/>
        <w:ind w:firstLine="709"/>
        <w:jc w:val="both"/>
        <w:rPr>
          <w:sz w:val="28"/>
        </w:rPr>
      </w:pPr>
      <w:r>
        <w:rPr>
          <w:sz w:val="28"/>
        </w:rPr>
        <w:t>Тогда часть комбинационной схемы, реализующая функции возбуждения элементов памяти, значительно упрощается, так как в этом случае необходимо вырабатывать лишь сигнал первоначальной установки регистра и сигнал сдвига содержимого регистра (в качестве которого часто используют сигнал синхронизации).</w:t>
      </w:r>
    </w:p>
    <w:p w:rsidR="006517C0" w:rsidRDefault="006517C0" w:rsidP="006517C0">
      <w:pPr>
        <w:framePr w:w="9521" w:h="3741" w:hSpace="180" w:wrap="around" w:vAnchor="text" w:hAnchor="page" w:x="1501" w:y="10"/>
        <w:widowControl w:val="0"/>
      </w:pPr>
      <w:r>
        <w:rPr>
          <w:noProof/>
          <w:lang w:eastAsia="ru-RU"/>
        </w:rPr>
        <w:lastRenderedPageBreak/>
        <mc:AlternateContent>
          <mc:Choice Requires="wps">
            <w:drawing>
              <wp:anchor distT="0" distB="0" distL="114300" distR="114300" simplePos="0" relativeHeight="251664384" behindDoc="0" locked="0" layoutInCell="0" allowOverlap="1">
                <wp:simplePos x="0" y="0"/>
                <wp:positionH relativeFrom="column">
                  <wp:posOffset>2672080</wp:posOffset>
                </wp:positionH>
                <wp:positionV relativeFrom="paragraph">
                  <wp:posOffset>1948815</wp:posOffset>
                </wp:positionV>
                <wp:extent cx="836295" cy="196215"/>
                <wp:effectExtent l="0" t="0" r="0" b="0"/>
                <wp:wrapNone/>
                <wp:docPr id="89" name="Прямоугольник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295" cy="196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9" o:spid="_x0000_s1134" style="position:absolute;margin-left:210.4pt;margin-top:153.45pt;width:65.85pt;height:15.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" o:allowincell="f" filled="f" stroked="f" strokeweight=".25pt">
                <v:textbox inset="1pt,1pt,1pt,1pt">
                  <w:txbxContent>
                    <w:p w:rsidR="006517C0" w:rsidRDefault="006517C0" w:rsidP="006517C0">
                      <w:r>
                        <w:t>Рис</w:t>
                      </w:r>
                      <w:r>
                        <w:rPr>
                          <w:lang w:val="en-US"/>
                        </w:rPr>
                        <w:t>.16</w:t>
                      </w:r>
                    </w:p>
                  </w:txbxContent>
                </v:textbox>
              </v:rect>
            </w:pict>
          </mc:Fallback>
        </mc:AlternateContent>
      </w:r>
      <w:r>
        <w:rPr>
          <w:noProof/>
          <w:lang w:eastAsia="ru-RU"/>
        </w:rPr>
        <mc:AlternateContent>
          <mc:Choice Requires="wpg">
            <w:drawing>
              <wp:anchor distT="0" distB="0" distL="114300" distR="114300" simplePos="0" relativeHeight="251663360" behindDoc="0" locked="0" layoutInCell="0" allowOverlap="1">
                <wp:simplePos x="0" y="0"/>
                <wp:positionH relativeFrom="column">
                  <wp:posOffset>1549400</wp:posOffset>
                </wp:positionH>
                <wp:positionV relativeFrom="paragraph">
                  <wp:posOffset>48895</wp:posOffset>
                </wp:positionV>
                <wp:extent cx="3263265" cy="1500505"/>
                <wp:effectExtent l="0" t="0" r="0" b="0"/>
                <wp:wrapNone/>
                <wp:docPr id="43" name="Группа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63265" cy="1500505"/>
                          <a:chOff x="-1" y="0"/>
                          <a:chExt cx="20003" cy="20000"/>
                        </a:xfrm>
                      </wpg:grpSpPr>
                      <wps:wsp>
                        <wps:cNvPr id="44" name="Rectangle 114"/>
                        <wps:cNvSpPr>
                          <a:spLocks noChangeArrowheads="1"/>
                        </wps:cNvSpPr>
                        <wps:spPr bwMode="auto">
                          <a:xfrm>
                            <a:off x="4413" y="1659"/>
                            <a:ext cx="5130" cy="1351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115"/>
                        <wps:cNvCnPr/>
                        <wps:spPr bwMode="auto">
                          <a:xfrm>
                            <a:off x="9539" y="4554"/>
                            <a:ext cx="3110"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116"/>
                        <wps:cNvCnPr/>
                        <wps:spPr bwMode="auto">
                          <a:xfrm>
                            <a:off x="9539" y="3106"/>
                            <a:ext cx="3110"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117"/>
                        <wps:cNvCnPr/>
                        <wps:spPr bwMode="auto">
                          <a:xfrm flipH="1">
                            <a:off x="-1" y="4071"/>
                            <a:ext cx="3776"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Line 118"/>
                        <wps:cNvCnPr/>
                        <wps:spPr bwMode="auto">
                          <a:xfrm>
                            <a:off x="-1" y="2624"/>
                            <a:ext cx="3776"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119"/>
                        <wps:cNvCnPr/>
                        <wps:spPr bwMode="auto">
                          <a:xfrm>
                            <a:off x="13533" y="11308"/>
                            <a:ext cx="5994"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120"/>
                        <wps:cNvCnPr/>
                        <wps:spPr bwMode="auto">
                          <a:xfrm flipH="1">
                            <a:off x="12645" y="11308"/>
                            <a:ext cx="892" cy="338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121"/>
                        <wps:cNvCnPr/>
                        <wps:spPr bwMode="auto">
                          <a:xfrm>
                            <a:off x="12645" y="14685"/>
                            <a:ext cx="5995"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122"/>
                        <wps:cNvCnPr/>
                        <wps:spPr bwMode="auto">
                          <a:xfrm flipV="1">
                            <a:off x="18636" y="11308"/>
                            <a:ext cx="891" cy="338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123"/>
                        <wps:cNvCnPr/>
                        <wps:spPr bwMode="auto">
                          <a:xfrm flipH="1">
                            <a:off x="14198" y="11308"/>
                            <a:ext cx="892" cy="338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24"/>
                        <wps:cNvCnPr/>
                        <wps:spPr bwMode="auto">
                          <a:xfrm flipH="1">
                            <a:off x="17083" y="11308"/>
                            <a:ext cx="891" cy="338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25"/>
                        <wps:cNvCnPr/>
                        <wps:spPr bwMode="auto">
                          <a:xfrm>
                            <a:off x="12645" y="7448"/>
                            <a:ext cx="4" cy="724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6"/>
                        <wps:cNvCnPr/>
                        <wps:spPr bwMode="auto">
                          <a:xfrm flipH="1">
                            <a:off x="9539" y="12273"/>
                            <a:ext cx="3110" cy="8"/>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127"/>
                        <wps:cNvCnPr/>
                        <wps:spPr bwMode="auto">
                          <a:xfrm flipH="1">
                            <a:off x="9539" y="9378"/>
                            <a:ext cx="3110" cy="9"/>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128"/>
                        <wps:cNvCnPr/>
                        <wps:spPr bwMode="auto">
                          <a:xfrm>
                            <a:off x="14198" y="7931"/>
                            <a:ext cx="4" cy="3385"/>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129"/>
                        <wps:cNvCnPr/>
                        <wps:spPr bwMode="auto">
                          <a:xfrm>
                            <a:off x="18636" y="7931"/>
                            <a:ext cx="4" cy="3385"/>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130"/>
                        <wps:cNvCnPr/>
                        <wps:spPr bwMode="auto">
                          <a:xfrm>
                            <a:off x="17970" y="14685"/>
                            <a:ext cx="4" cy="5315"/>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131"/>
                        <wps:cNvCnPr/>
                        <wps:spPr bwMode="auto">
                          <a:xfrm flipH="1">
                            <a:off x="665" y="6483"/>
                            <a:ext cx="3775" cy="9"/>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132"/>
                        <wps:cNvCnPr/>
                        <wps:spPr bwMode="auto">
                          <a:xfrm flipH="1">
                            <a:off x="2883" y="11790"/>
                            <a:ext cx="1557" cy="9"/>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133"/>
                        <wps:cNvCnPr/>
                        <wps:spPr bwMode="auto">
                          <a:xfrm>
                            <a:off x="665" y="6483"/>
                            <a:ext cx="3" cy="13517"/>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4" name="Line 134"/>
                        <wps:cNvCnPr/>
                        <wps:spPr bwMode="auto">
                          <a:xfrm>
                            <a:off x="2883" y="11790"/>
                            <a:ext cx="4" cy="579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135"/>
                        <wps:cNvCnPr/>
                        <wps:spPr bwMode="auto">
                          <a:xfrm>
                            <a:off x="2883" y="17579"/>
                            <a:ext cx="10654" cy="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6" name="Line 136"/>
                        <wps:cNvCnPr/>
                        <wps:spPr bwMode="auto">
                          <a:xfrm>
                            <a:off x="13533" y="14685"/>
                            <a:ext cx="4" cy="2903"/>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137"/>
                        <wps:cNvCnPr/>
                        <wps:spPr bwMode="auto">
                          <a:xfrm>
                            <a:off x="665" y="19992"/>
                            <a:ext cx="17309" cy="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138"/>
                        <wps:cNvCnPr/>
                        <wps:spPr bwMode="auto">
                          <a:xfrm flipV="1">
                            <a:off x="12645" y="2624"/>
                            <a:ext cx="4" cy="49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39"/>
                        <wps:cNvCnPr/>
                        <wps:spPr bwMode="auto">
                          <a:xfrm>
                            <a:off x="12645" y="4554"/>
                            <a:ext cx="4" cy="49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40"/>
                        <wps:cNvCnPr/>
                        <wps:spPr bwMode="auto">
                          <a:xfrm flipV="1">
                            <a:off x="12645" y="3589"/>
                            <a:ext cx="670" cy="145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41"/>
                        <wps:cNvCnPr/>
                        <wps:spPr bwMode="auto">
                          <a:xfrm>
                            <a:off x="12645" y="2624"/>
                            <a:ext cx="670" cy="145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2"/>
                        <wps:cNvCnPr/>
                        <wps:spPr bwMode="auto">
                          <a:xfrm flipV="1">
                            <a:off x="3771" y="2141"/>
                            <a:ext cx="4" cy="49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43"/>
                        <wps:cNvCnPr/>
                        <wps:spPr bwMode="auto">
                          <a:xfrm>
                            <a:off x="3771" y="4071"/>
                            <a:ext cx="4" cy="49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44"/>
                        <wps:cNvCnPr/>
                        <wps:spPr bwMode="auto">
                          <a:xfrm>
                            <a:off x="3771" y="2141"/>
                            <a:ext cx="669" cy="145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45"/>
                        <wps:cNvCnPr/>
                        <wps:spPr bwMode="auto">
                          <a:xfrm flipV="1">
                            <a:off x="3771" y="3106"/>
                            <a:ext cx="669" cy="145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Line 146"/>
                        <wps:cNvCnPr/>
                        <wps:spPr bwMode="auto">
                          <a:xfrm>
                            <a:off x="-1" y="2624"/>
                            <a:ext cx="4" cy="1456"/>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Oval 147"/>
                        <wps:cNvSpPr>
                          <a:spLocks noChangeArrowheads="1"/>
                        </wps:cNvSpPr>
                        <wps:spPr bwMode="auto">
                          <a:xfrm>
                            <a:off x="16074" y="12797"/>
                            <a:ext cx="113" cy="24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 name="Oval 148"/>
                        <wps:cNvSpPr>
                          <a:spLocks noChangeArrowheads="1"/>
                        </wps:cNvSpPr>
                        <wps:spPr bwMode="auto">
                          <a:xfrm>
                            <a:off x="16619" y="12797"/>
                            <a:ext cx="113" cy="24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 name="Oval 149"/>
                        <wps:cNvSpPr>
                          <a:spLocks noChangeArrowheads="1"/>
                        </wps:cNvSpPr>
                        <wps:spPr bwMode="auto">
                          <a:xfrm>
                            <a:off x="15639" y="12797"/>
                            <a:ext cx="112" cy="24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Oval 150"/>
                        <wps:cNvSpPr>
                          <a:spLocks noChangeArrowheads="1"/>
                        </wps:cNvSpPr>
                        <wps:spPr bwMode="auto">
                          <a:xfrm>
                            <a:off x="3105" y="8058"/>
                            <a:ext cx="113" cy="2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Oval 151"/>
                        <wps:cNvSpPr>
                          <a:spLocks noChangeArrowheads="1"/>
                        </wps:cNvSpPr>
                        <wps:spPr bwMode="auto">
                          <a:xfrm>
                            <a:off x="3105" y="9006"/>
                            <a:ext cx="113" cy="2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Oval 152"/>
                        <wps:cNvSpPr>
                          <a:spLocks noChangeArrowheads="1"/>
                        </wps:cNvSpPr>
                        <wps:spPr bwMode="auto">
                          <a:xfrm>
                            <a:off x="3105" y="9953"/>
                            <a:ext cx="113" cy="24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 name="Rectangle 153"/>
                        <wps:cNvSpPr>
                          <a:spLocks noChangeArrowheads="1"/>
                        </wps:cNvSpPr>
                        <wps:spPr bwMode="auto">
                          <a:xfrm>
                            <a:off x="1688" y="0"/>
                            <a:ext cx="1203" cy="28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X</w:t>
                              </w:r>
                            </w:p>
                          </w:txbxContent>
                        </wps:txbx>
                        <wps:bodyPr rot="0" vert="horz" wrap="square" lIns="12700" tIns="12700" rIns="12700" bIns="12700" anchor="t" anchorCtr="0" upright="1">
                          <a:noAutofit/>
                        </wps:bodyPr>
                      </wps:wsp>
                      <wps:wsp>
                        <wps:cNvPr id="84" name="Rectangle 154"/>
                        <wps:cNvSpPr>
                          <a:spLocks noChangeArrowheads="1"/>
                        </wps:cNvSpPr>
                        <wps:spPr bwMode="auto">
                          <a:xfrm>
                            <a:off x="10625" y="474"/>
                            <a:ext cx="1203" cy="2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Y</w:t>
                              </w:r>
                            </w:p>
                          </w:txbxContent>
                        </wps:txbx>
                        <wps:bodyPr rot="0" vert="horz" wrap="square" lIns="12700" tIns="12700" rIns="12700" bIns="12700" anchor="t" anchorCtr="0" upright="1">
                          <a:noAutofit/>
                        </wps:bodyPr>
                      </wps:wsp>
                      <wps:wsp>
                        <wps:cNvPr id="85" name="Rectangle 155"/>
                        <wps:cNvSpPr>
                          <a:spLocks noChangeArrowheads="1"/>
                        </wps:cNvSpPr>
                        <wps:spPr bwMode="auto">
                          <a:xfrm>
                            <a:off x="6266" y="6873"/>
                            <a:ext cx="2183" cy="5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8"/>
                                  <w:lang w:val="en-US"/>
                                </w:rPr>
                                <w:t>KC</w:t>
                              </w:r>
                            </w:p>
                          </w:txbxContent>
                        </wps:txbx>
                        <wps:bodyPr rot="0" vert="horz" wrap="square" lIns="12700" tIns="12700" rIns="12700" bIns="12700" anchor="t" anchorCtr="0" upright="1">
                          <a:noAutofit/>
                        </wps:bodyPr>
                      </wps:wsp>
                      <wps:wsp>
                        <wps:cNvPr id="86" name="Rectangle 156"/>
                        <wps:cNvSpPr>
                          <a:spLocks noChangeArrowheads="1"/>
                        </wps:cNvSpPr>
                        <wps:spPr bwMode="auto">
                          <a:xfrm>
                            <a:off x="13350" y="11849"/>
                            <a:ext cx="1421" cy="28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s:wsp>
                        <wps:cNvPr id="87" name="Rectangle 157"/>
                        <wps:cNvSpPr>
                          <a:spLocks noChangeArrowheads="1"/>
                        </wps:cNvSpPr>
                        <wps:spPr bwMode="auto">
                          <a:xfrm>
                            <a:off x="17709" y="11849"/>
                            <a:ext cx="1966" cy="2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rPr>
                                <w:t>ЭП</w:t>
                              </w:r>
                            </w:p>
                          </w:txbxContent>
                        </wps:txbx>
                        <wps:bodyPr rot="0" vert="horz" wrap="square" lIns="12700" tIns="12700" rIns="12700" bIns="12700" anchor="t" anchorCtr="0" upright="1">
                          <a:noAutofit/>
                        </wps:bodyPr>
                      </wps:wsp>
                      <wps:wsp>
                        <wps:cNvPr id="88" name="Rectangle 158"/>
                        <wps:cNvSpPr>
                          <a:spLocks noChangeArrowheads="1"/>
                        </wps:cNvSpPr>
                        <wps:spPr bwMode="auto">
                          <a:xfrm>
                            <a:off x="13895" y="4977"/>
                            <a:ext cx="6107" cy="28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 xml:space="preserve">код </w:t>
                              </w:r>
                              <w:proofErr w:type="spellStart"/>
                              <w:r>
                                <w:t>исх</w:t>
                              </w:r>
                              <w:proofErr w:type="spellEnd"/>
                              <w:r>
                                <w:rPr>
                                  <w:lang w:val="en-US"/>
                                </w:rPr>
                                <w:t>.</w:t>
                              </w:r>
                              <w:r>
                                <w:t xml:space="preserve"> </w:t>
                              </w:r>
                              <w:proofErr w:type="spellStart"/>
                              <w:r>
                                <w:t>сост</w:t>
                              </w:r>
                              <w:proofErr w:type="spellEnd"/>
                              <w:r>
                                <w:rPr>
                                  <w:lang w:val="en-US"/>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43" o:spid="_x0000_s1135" style="position:absolute;margin-left:122pt;margin-top:3.85pt;width:256.95pt;height:118.15pt;z-index:251663360" coordorigin="-1" coordsize="20003,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" o:allowincell="f">
                <v:rect id="Rectangle 114" o:spid="_x0000_s1136" style="position:absolute;left:4413;top:1659;width:5130;height:13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QTsMA&#10;AADbAAAADwAAAGRycy9kb3ducmV2LnhtbESPT2sCMRTE7wW/Q3iCt5pVtMjWKKtU8CT4B2xvj81r&#10;srh5WTapu/32jSD0OMzMb5jlune1uFMbKs8KJuMMBHHpdcVGweW8e12ACBFZY+2ZFPxSgPVq8LLE&#10;XPuOj3Q/RSMShEOOCmyMTS5lKC05DGPfECfv27cOY5KtkbrFLsFdLadZ9iYdVpwWLDa0tVTeTj9O&#10;wUfzdSjmJsjiGu3nzW+6nT0YpUbDvngHEamP/+Fne68VzGbw+J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QTsMAAADbAAAADwAAAAAAAAAAAAAAAACYAgAAZHJzL2Rv&#10;d25yZXYueG1sUEsFBgAAAAAEAAQA9QAAAIgDAAAAAA==&#10;" filled="f"/>
                <v:line id="Line 115" o:spid="_x0000_s1137" style="position:absolute;visibility:visible;mso-wrap-style:square" from="9539,4554" to="12649,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NhjsUAAADbAAAADwAAAGRycy9kb3ducmV2LnhtbESPQWvCQBSE74L/YXlCb7pJaUXTrCKF&#10;QA+9NAra2yP7TKLZt0l2o+m/7xYKHoeZ+YZJt6NpxI16V1tWEC8iEMSF1TWXCg77bL4C4TyyxsYy&#10;KfghB9vNdJJiou2dv+iW+1IECLsEFVTet4mUrqjIoFvYljh4Z9sb9EH2pdQ93gPcNPI5ipbSYM1h&#10;ocKW3isqrvlgAuWwXGfrY1cPl7jLT99td9p/olJPs3H3BsLT6B/h//aHVvDyC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pNhjsUAAADbAAAADwAAAAAAAAAA&#10;AAAAAAChAgAAZHJzL2Rvd25yZXYueG1sUEsFBgAAAAAEAAQA+QAAAJMDAAAAAA==&#10;">
                  <v:stroke startarrowwidth="narrow" startarrowlength="short" endarrowwidth="narrow" endarrowlength="short"/>
                </v:line>
                <v:line id="Line 116" o:spid="_x0000_s1138" style="position:absolute;visibility:visible;mso-wrap-style:square" from="9539,3106" to="12649,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H/+cMAAADbAAAADwAAAGRycy9kb3ducmV2LnhtbESPQYvCMBSE74L/ITzBm6YuUtZqFBGE&#10;PXixCuveHs2zrTYvbRO1/nsjCHscZuYbZrHqTCXu1LrSsoLJOAJBnFldcq7geNiOvkE4j6yxskwK&#10;nuRgtez3Fpho++A93VOfiwBhl6CCwvs6kdJlBRl0Y1sTB+9sW4M+yDaXusVHgJtKfkVRLA2WHBYK&#10;rGlTUHZNbyZQjvFsO/ttyttl0qSnv7o5HXao1HDQrecgPHX+P/xp/2gF0xjeX8IPk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B//nDAAAA2wAAAA8AAAAAAAAAAAAA&#10;AAAAoQIAAGRycy9kb3ducmV2LnhtbFBLBQYAAAAABAAEAPkAAACRAwAAAAA=&#10;">
                  <v:stroke startarrowwidth="narrow" startarrowlength="short" endarrowwidth="narrow" endarrowlength="short"/>
                </v:line>
                <v:line id="Line 117" o:spid="_x0000_s1139" style="position:absolute;flip:x;visibility:visible;mso-wrap-style:square" from="-1,4071" to="3775,4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UWV8QAAADbAAAADwAAAGRycy9kb3ducmV2LnhtbESPQWsCMRSE7wX/Q3iF3jRbW2rdGkWE&#10;gkVEq4LXx+a5Wbp52SbRXf+9KQg9DjPzDTOZdbYWF/KhcqzgeZCBIC6crrhUcNh/9t9BhIissXZM&#10;Cq4UYDbtPUww167lb7rsYikShEOOCkyMTS5lKAxZDAPXECfv5LzFmKQvpfbYJrit5TDL3qTFitOC&#10;wYYWhoqf3dkqGG6yl3JcrP32FFaH30Vr9sevTqmnx27+ASJSF//D9/ZSK3gdwd+X9AP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RZXxAAAANsAAAAPAAAAAAAAAAAA&#10;AAAAAKECAABkcnMvZG93bnJldi54bWxQSwUGAAAAAAQABAD5AAAAkgMAAAAA&#10;">
                  <v:stroke startarrowwidth="narrow" startarrowlength="short" endarrowwidth="narrow" endarrowlength="short"/>
                </v:line>
                <v:line id="Line 118" o:spid="_x0000_s1140" style="position:absolute;visibility:visible;mso-wrap-style:square" from="-1,2624" to="3775,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LOEMQAAADbAAAADwAAAGRycy9kb3ducmV2LnhtbESPwWrCQBCG74LvsIzgTTeKSI2uUgSh&#10;h14aBfU2ZKdJ2uxskl01fXvnIPQ4/PN/M99m17ta3akLlWcDs2kCijj3tuLCwOl4mLyBChHZYu2Z&#10;DPxRgN12ONhgav2Dv+iexUIJhEOKBsoYm1TrkJfkMEx9QyzZt+8cRhm7QtsOHwJ3tZ4nyVI7rFgu&#10;lNjQvqT8N7s5oZyWq8Pq3Fa3n1mbXa5Nezl+ojHjUf++BhWpj//Lr/aHNbCQZ8VFPEB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ks4QxAAAANsAAAAPAAAAAAAAAAAA&#10;AAAAAKECAABkcnMvZG93bnJldi54bWxQSwUGAAAAAAQABAD5AAAAkgMAAAAA&#10;">
                  <v:stroke startarrowwidth="narrow" startarrowlength="short" endarrowwidth="narrow" endarrowlength="short"/>
                </v:line>
                <v:line id="Line 119" o:spid="_x0000_s1141" style="position:absolute;visibility:visible;mso-wrap-style:square" from="13533,11308" to="19527,11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5ri8UAAADbAAAADwAAAGRycy9kb3ducmV2LnhtbESPzWrDMBCE74W+g9hCb42cEEztRgml&#10;EMghlzqBurfF2tpOrJVtyT95+6hQ6HGYmW+YzW42jRipd7VlBctFBIK4sLrmUsH5tH95BeE8ssbG&#10;Mim4kYPd9vFhg6m2E3/SmPlSBAi7FBVU3replK6oyKBb2JY4eD+2N+iD7Eupe5wC3DRyFUWxNFhz&#10;WKiwpY+Kims2mEA5x8k++erq4bLssvy77fLTEZV6fprf30B4mv1/+K990ArWCfx+CT9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95ri8UAAADbAAAADwAAAAAAAAAA&#10;AAAAAAChAgAAZHJzL2Rvd25yZXYueG1sUEsFBgAAAAAEAAQA+QAAAJMDAAAAAA==&#10;">
                  <v:stroke startarrowwidth="narrow" startarrowlength="short" endarrowwidth="narrow" endarrowlength="short"/>
                </v:line>
                <v:line id="Line 120" o:spid="_x0000_s1142" style="position:absolute;flip:x;visibility:visible;mso-wrap-style:square" from="12645,11308" to="13537,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UY/sIAAADbAAAADwAAAGRycy9kb3ducmV2LnhtbERPW2vCMBR+H/gfwhF8m6nKhutMiwgD&#10;Rca8wV4PzbEpa066JNru3y8Pgz1+fPdVOdhW3MmHxrGC2TQDQVw53XCt4HJ+e1yCCBFZY+uYFPxQ&#10;gLIYPaww167nI91PsRYphEOOCkyMXS5lqAxZDFPXESfu6rzFmKCvpfbYp3DbynmWPUuLDacGgx1t&#10;DFVfp5tVMP/IFvVL9e4P17C/fG96c/7cDUpNxsP6FUSkIf6L/9xbreAprU9f0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UY/sIAAADbAAAADwAAAAAAAAAAAAAA&#10;AAChAgAAZHJzL2Rvd25yZXYueG1sUEsFBgAAAAAEAAQA+QAAAJADAAAAAA==&#10;">
                  <v:stroke startarrowwidth="narrow" startarrowlength="short" endarrowwidth="narrow" endarrowlength="short"/>
                </v:line>
                <v:line id="Line 121" o:spid="_x0000_s1143" style="position:absolute;visibility:visible;mso-wrap-style:square" from="12645,14685" to="18640,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HxUMMAAADbAAAADwAAAGRycy9kb3ducmV2LnhtbESPQYvCMBSE74L/ITzBm6ZdWNFqFBGE&#10;PezFKqi3R/Nsq81L20Tt/vuNIHgcZuYbZrHqTCUe1LrSsoJ4HIEgzqwuOVdw2G9HUxDOI2usLJOC&#10;P3KwWvZ7C0y0ffKOHqnPRYCwS1BB4X2dSOmyggy6sa2Jg3exrUEfZJtL3eIzwE0lv6JoIg2WHBYK&#10;rGlTUHZL7yZQDpPZdnZsyvs1btLTuW5O+19Uajjo1nMQnjr/Cb/bP1rBdwyvL+EH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Rx8VDDAAAA2wAAAA8AAAAAAAAAAAAA&#10;AAAAoQIAAGRycy9kb3ducmV2LnhtbFBLBQYAAAAABAAEAPkAAACRAwAAAAA=&#10;">
                  <v:stroke startarrowwidth="narrow" startarrowlength="short" endarrowwidth="narrow" endarrowlength="short"/>
                </v:line>
                <v:line id="Line 122" o:spid="_x0000_s1144" style="position:absolute;flip:y;visibility:visible;mso-wrap-style:square" from="18636,11308" to="19527,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sjEsQAAADbAAAADwAAAGRycy9kb3ducmV2LnhtbESPQWsCMRSE7wX/Q3hCbzXrlhZdjSKC&#10;oJTSVgWvj81zs7h5WZPobv99Uyj0OMzMN8x82dtG3MmH2rGC8SgDQVw6XXOl4HjYPE1AhIissXFM&#10;Cr4pwHIxeJhjoV3HX3Tfx0okCIcCFZgY20LKUBqyGEauJU7e2XmLMUlfSe2xS3DbyDzLXqXFmtOC&#10;wZbWhsrL/mYV5B/ZczUt3/3nObwdr+vOHE67XqnHYb+agYjUx//wX3urFbz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yMSxAAAANsAAAAPAAAAAAAAAAAA&#10;AAAAAKECAABkcnMvZG93bnJldi54bWxQSwUGAAAAAAQABAD5AAAAkgMAAAAA&#10;">
                  <v:stroke startarrowwidth="narrow" startarrowlength="short" endarrowwidth="narrow" endarrowlength="short"/>
                </v:line>
                <v:line id="Line 123" o:spid="_x0000_s1145" style="position:absolute;flip:x;visibility:visible;mso-wrap-style:square" from="14198,11308" to="15090,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eGicQAAADbAAAADwAAAGRycy9kb3ducmV2LnhtbESP3WoCMRSE7wt9h3AE72pWxaKrUYpQ&#10;sIjUP/D2sDluFjcn2yR1t2/fCIVeDjPzDbNYdbYWd/KhcqxgOMhAEBdOV1wqOJ/eX6YgQkTWWDsm&#10;BT8UYLV8flpgrl3LB7ofYykShEOOCkyMTS5lKAxZDAPXECfv6rzFmKQvpfbYJrit5SjLXqXFitOC&#10;wYbWhorb8dsqGH1m43JW7Pz+Grbnr3VrTpePTql+r3ubg4jUxf/wX3ujFUzG8Pi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d4aJxAAAANsAAAAPAAAAAAAAAAAA&#10;AAAAAKECAABkcnMvZG93bnJldi54bWxQSwUGAAAAAAQABAD5AAAAkgMAAAAA&#10;">
                  <v:stroke startarrowwidth="narrow" startarrowlength="short" endarrowwidth="narrow" endarrowlength="short"/>
                </v:line>
                <v:line id="Line 124" o:spid="_x0000_s1146" style="position:absolute;flip:x;visibility:visible;mso-wrap-style:square" from="17083,11308" to="17974,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4e/cQAAADbAAAADwAAAGRycy9kb3ducmV2LnhtbESPQWsCMRSE7wX/Q3iF3jRb20rdGkWE&#10;gkVEq4LXx+a5Wbp52SbRXf+9KQg9DjPzDTOZdbYWF/KhcqzgeZCBIC6crrhUcNh/9t9BhIissXZM&#10;Cq4UYDbtPUww167lb7rsYikShEOOCkyMTS5lKAxZDAPXECfv5LzFmKQvpfbYJrit5TDLRtJixWnB&#10;YEMLQ8XP7mwVDDfZSzku1n57CqvD76I1++NXp9TTYzf/ABGpi//he3upFby9wt+X9AP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nh79xAAAANsAAAAPAAAAAAAAAAAA&#10;AAAAAKECAABkcnMvZG93bnJldi54bWxQSwUGAAAAAAQABAD5AAAAkgMAAAAA&#10;">
                  <v:stroke startarrowwidth="narrow" startarrowlength="short" endarrowwidth="narrow" endarrowlength="short"/>
                </v:line>
                <v:line id="Line 125" o:spid="_x0000_s1147" style="position:absolute;visibility:visible;mso-wrap-style:square" from="12645,7448" to="12649,14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r3U8QAAADbAAAADwAAAGRycy9kb3ducmV2LnhtbESPQWvCQBSE7wX/w/KE3upGIdKkriKC&#10;4MFLo2B6e2SfSTT7NsmuJv333UKhx2FmvmFWm9E04km9qy0rmM8iEMSF1TWXCs6n/ds7COeRNTaW&#10;ScE3OdisJy8rTLUd+JOemS9FgLBLUUHlfZtK6YqKDLqZbYmDd7W9QR9kX0rd4xDgppGLKFpKgzWH&#10;hQpb2lVU3LOHCZTzMtknl65+3OZdln+1XX46olKv03H7AcLT6P/Df+2DVhDH8Psl/A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SvdTxAAAANsAAAAPAAAAAAAAAAAA&#10;AAAAAKECAABkcnMvZG93bnJldi54bWxQSwUGAAAAAAQABAD5AAAAkgMAAAAA&#10;">
                  <v:stroke startarrowwidth="narrow" startarrowlength="short" endarrowwidth="narrow" endarrowlength="short"/>
                </v:line>
                <v:line id="Line 126" o:spid="_x0000_s1148" style="position:absolute;flip:x;visibility:visible;mso-wrap-style:square" from="9539,12273" to="12649,12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4b/MQAAADbAAAADwAAAGRycy9kb3ducmV2LnhtbESP0WrCQBRE3wv9h+UKvtWNoYaSuooU&#10;0kqEgtYPuGRvk2j2btjdavTrXaHg4zAzZ5j5cjCdOJHzrWUF00kCgriyuuVawf6neHkD4QOyxs4y&#10;KbiQh+Xi+WmOubZn3tJpF2oRIexzVNCE0OdS+qohg35ie+Lo/VpnMETpaqkdniPcdDJNkkwabDku&#10;NNjTR0PVcfdnFBwPZbm/Fv7VbbbfXw5Nuqqmn0qNR8PqHUSgITzC/+21VjDL4P4l/g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Xhv8xAAAANsAAAAPAAAAAAAAAAAA&#10;AAAAAKECAABkcnMvZG93bnJldi54bWxQSwUGAAAAAAQABAD5AAAAkgMAAAAA&#10;">
                  <v:stroke startarrow="open" startarrowwidth="wide" startarrowlength="long" endarrowwidth="wide" endarrowlength="long"/>
                </v:line>
                <v:line id="Line 127" o:spid="_x0000_s1149" style="position:absolute;flip:x;visibility:visible;mso-wrap-style:square" from="9539,9378" to="12649,9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K+Z8MAAADbAAAADwAAAGRycy9kb3ducmV2LnhtbESP3YrCMBSE74V9h3AW9k5TxT+qUWRB&#10;d1EQ/HmAQ3Nsq81JSbLa9emNIHg5zMw3zHTemEpcyfnSsoJuJwFBnFldcq7geFi2xyB8QNZYWSYF&#10;/+RhPvtoTTHV9sY7uu5DLiKEfYoKihDqVEqfFWTQd2xNHL2TdQZDlC6X2uEtwk0le0kylAZLjgsF&#10;1vRdUHbZ/xkFl/N6fbwvfd9tdtsfh6a3yLorpb4+m8UERKAmvMOv9q9WMBjB80v8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SvmfDAAAA2wAAAA8AAAAAAAAAAAAA&#10;AAAAoQIAAGRycy9kb3ducmV2LnhtbFBLBQYAAAAABAAEAPkAAACRAwAAAAA=&#10;">
                  <v:stroke startarrow="open" startarrowwidth="wide" startarrowlength="long" endarrowwidth="wide" endarrowlength="long"/>
                </v:line>
                <v:line id="Line 128" o:spid="_x0000_s1150" style="position:absolute;visibility:visible;mso-wrap-style:square" from="14198,7931" to="14202,11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vLd78AAADbAAAADwAAAGRycy9kb3ducmV2LnhtbERPz2vCMBS+D/wfwhN2W1OFyaiNIoLg&#10;xcHcvD+bZ1vbvJQktV3/+uUg7Pjx/c63o2nFg5yvLStYJCkI4sLqmksFP9+Htw8QPiBrbC2Tgl/y&#10;sN3MXnLMtB34ix7nUIoYwj5DBVUIXSalLyoy6BPbEUfuZp3BEKErpXY4xHDTymWarqTBmmNDhR3t&#10;Kyqac28U+FvT9Dp1p/6yP971dP3kZiKlXufjbg0i0Bj+xU/3USt4j2Pjl/gD5O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svLd78AAADbAAAADwAAAAAAAAAAAAAAAACh&#10;AgAAZHJzL2Rvd25yZXYueG1sUEsFBgAAAAAEAAQA+QAAAI0DAAAAAA==&#10;">
                  <v:stroke startarrowwidth="wide" startarrowlength="long" endarrow="open" endarrowwidth="wide" endarrowlength="long"/>
                </v:line>
                <v:line id="Line 129" o:spid="_x0000_s1151" style="position:absolute;visibility:visible;mso-wrap-style:square" from="18636,7931" to="18640,11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u7MIAAADbAAAADwAAAGRycy9kb3ducmV2LnhtbESPT4vCMBTE78J+h/AWvGm6guJ2jSLC&#10;ghcF/+z9bfNsa5uXkqRa/fRGEDwOM/MbZrboTC0u5HxpWcHXMAFBnFldcq7gePgdTEH4gKyxtkwK&#10;buRhMf/ozTDV9so7uuxDLiKEfYoKihCaVEqfFWTQD21DHL2TdQZDlC6X2uE1wk0tR0kykQZLjgsF&#10;NrQqKKv2rVHgT1XV6sRt2r/V+qzv/1uu7qRU/7Nb/oAI1IV3+NVeawXjb3h+iT9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du7MIAAADbAAAADwAAAAAAAAAAAAAA&#10;AAChAgAAZHJzL2Rvd25yZXYueG1sUEsFBgAAAAAEAAQA+QAAAJADAAAAAA==&#10;">
                  <v:stroke startarrowwidth="wide" startarrowlength="long" endarrow="open" endarrowwidth="wide" endarrowlength="long"/>
                </v:line>
                <v:line id="Line 130" o:spid="_x0000_s1152" style="position:absolute;visibility:visible;mso-wrap-style:square" from="17970,14685" to="17974,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ENzL8AAADbAAAADwAAAGRycy9kb3ducmV2LnhtbERPz2vCMBS+C/4P4Q282XQ7lFGNMgqD&#10;XhzMufuzeba1zUtJUu3615vDwOPH93u7n0wvbuR8a1nBa5KCIK6sbrlWcPr5XL+D8AFZY2+ZFPyR&#10;h/1uudhiru2dv+l2DLWIIexzVNCEMORS+qohgz6xA3HkLtYZDBG6WmqH9xhuevmWppk02HJsaHCg&#10;oqGqO45Ggb903ahTdxh/i/Kq5/MXdzMptXqZPjYgAk3hKf53l1pBFtfHL/EHyN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tENzL8AAADbAAAADwAAAAAAAAAAAAAAAACh&#10;AgAAZHJzL2Rvd25yZXYueG1sUEsFBgAAAAAEAAQA+QAAAI0DAAAAAA==&#10;">
                  <v:stroke startarrowwidth="wide" startarrowlength="long" endarrow="open" endarrowwidth="wide" endarrowlength="long"/>
                </v:line>
                <v:line id="Line 131" o:spid="_x0000_s1153" style="position:absolute;flip:x;visibility:visible;mso-wrap-style:square" from="665,6483" to="4440,6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JNcIAAADbAAAADwAAAGRycy9kb3ducmV2LnhtbESP0YrCMBRE3wX/IVzBN00rItI1igi6&#10;4oJg1w+4NNe22tyUJKt1v36zIPg4zMwZZrHqTCPu5HxtWUE6TkAQF1bXXCo4f29HcxA+IGtsLJOC&#10;J3lYLfu9BWbaPvhE9zyUIkLYZ6igCqHNpPRFRQb92LbE0btYZzBE6UqpHT4i3DRykiQzabDmuFBh&#10;S5uKilv+YxTcrofD+Xfrp+7rdPx0aCbrIt0pNRx06w8QgbrwDr/ae61glsL/l/gD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tJNcIAAADbAAAADwAAAAAAAAAAAAAA&#10;AAChAgAAZHJzL2Rvd25yZXYueG1sUEsFBgAAAAAEAAQA+QAAAJADAAAAAA==&#10;">
                  <v:stroke startarrow="open" startarrowwidth="wide" startarrowlength="long" endarrowwidth="wide" endarrowlength="long"/>
                </v:line>
                <v:line id="Line 132" o:spid="_x0000_s1154" style="position:absolute;flip:x;visibility:visible;mso-wrap-style:square" from="2883,11790" to="4440,1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nXQsQAAADbAAAADwAAAGRycy9kb3ducmV2LnhtbESP0WrCQBRE3wv9h+UKfWs2hiIluooI&#10;qUWhoOYDLtnbJDV7N+yuMfXrXaHQx2FmzjCL1Wg6MZDzrWUF0yQFQVxZ3XKtoDwVr+8gfEDW2Fkm&#10;Bb/kYbV8flpgru2VDzQcQy0ihH2OCpoQ+lxKXzVk0Ce2J47et3UGQ5SultrhNcJNJ7M0nUmDLceF&#10;BnvaNFSdjxej4Pyz25W3wr+5/eFr69Bk62r6odTLZFzPQQQaw3/4r/2pFcwyeHy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CddCxAAAANsAAAAPAAAAAAAAAAAA&#10;AAAAAKECAABkcnMvZG93bnJldi54bWxQSwUGAAAAAAQABAD5AAAAkgMAAAAA&#10;">
                  <v:stroke startarrow="open" startarrowwidth="wide" startarrowlength="long" endarrowwidth="wide" endarrowlength="long"/>
                </v:line>
                <v:line id="Line 133" o:spid="_x0000_s1155" style="position:absolute;visibility:visible;mso-wrap-style:square" from="665,6483" to="668,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MAAcMAAADbAAAADwAAAGRycy9kb3ducmV2LnhtbESPQYvCMBSE74L/ITzBm6auUNZqFBGE&#10;PXixCuveHs2zrTYvbRO1/nsjCHscZuYbZrHqTCXu1LrSsoLJOAJBnFldcq7geNiOvkE4j6yxskwK&#10;nuRgtez3Fpho++A93VOfiwBhl6CCwvs6kdJlBRl0Y1sTB+9sW4M+yDaXusVHgJtKfkVRLA2WHBYK&#10;rGlTUHZNbyZQjvFsO/ttyttl0qSnv7o5HXao1HDQrecgPHX+P/xp/2gF8RTeX8IPk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DAAHDAAAA2wAAAA8AAAAAAAAAAAAA&#10;AAAAoQIAAGRycy9kb3ducmV2LnhtbFBLBQYAAAAABAAEAPkAAACRAwAAAAA=&#10;">
                  <v:stroke startarrowwidth="narrow" startarrowlength="short" endarrowwidth="narrow" endarrowlength="short"/>
                </v:line>
                <v:line id="Line 134" o:spid="_x0000_s1156" style="position:absolute;visibility:visible;mso-wrap-style:square" from="2883,11790" to="2887,1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YdcMAAADbAAAADwAAAGRycy9kb3ducmV2LnhtbESPQYvCMBSE74L/ITzBm6YuUtZqFBGE&#10;PXixCuveHs2zrTYvbRO1/nsjCHscZuYbZrHqTCXu1LrSsoLJOAJBnFldcq7geNiOvkE4j6yxskwK&#10;nuRgtez3Fpho++A93VOfiwBhl6CCwvs6kdJlBRl0Y1sTB+9sW4M+yDaXusVHgJtKfkVRLA2WHBYK&#10;rGlTUHZNbyZQjvFsO/ttyttl0qSnv7o5HXao1HDQrecgPHX+P/xp/2gF8RTeX8IPk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qmHXDAAAA2wAAAA8AAAAAAAAAAAAA&#10;AAAAoQIAAGRycy9kb3ducmV2LnhtbFBLBQYAAAAABAAEAPkAAACRAwAAAAA=&#10;">
                  <v:stroke startarrowwidth="narrow" startarrowlength="short" endarrowwidth="narrow" endarrowlength="short"/>
                </v:line>
                <v:line id="Line 135" o:spid="_x0000_s1157" style="position:absolute;visibility:visible;mso-wrap-style:square" from="2883,17579" to="13537,1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Y97sMAAADbAAAADwAAAGRycy9kb3ducmV2LnhtbESPQYvCMBSE74L/ITzBm6YuWNZqFBGE&#10;PXixCuveHs2zrTYvbRO1/nsjCHscZuYbZrHqTCXu1LrSsoLJOAJBnFldcq7geNiOvkE4j6yxskwK&#10;nuRgtez3Fpho++A93VOfiwBhl6CCwvs6kdJlBRl0Y1sTB+9sW4M+yDaXusVHgJtKfkVRLA2WHBYK&#10;rGlTUHZNbyZQjvFsO/ttyttl0qSnv7o5HXao1HDQrecgPHX+P/xp/2gF8RTeX8IPkM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mPe7DAAAA2wAAAA8AAAAAAAAAAAAA&#10;AAAAoQIAAGRycy9kb3ducmV2LnhtbFBLBQYAAAAABAAEAPkAAACRAwAAAAA=&#10;">
                  <v:stroke startarrowwidth="narrow" startarrowlength="short" endarrowwidth="narrow" endarrowlength="short"/>
                </v:line>
                <v:line id="Line 136" o:spid="_x0000_s1158" style="position:absolute;visibility:visible;mso-wrap-style:square" from="13533,14685" to="13537,17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QwI8IAAADbAAAADwAAAGRycy9kb3ducmV2LnhtbESPzWrDMBCE74G+g9hCb7HcHkxxrIQQ&#10;KOTSQt3kvrHWP7G1MpKcuH76qlDocZiZb5hiN5tB3Mj5zrKC5yQFQVxZ3XGj4PT1tn4F4QOyxsEy&#10;KfgmD7vtw6rAXNs7f9KtDI2IEPY5KmhDGHMpfdWSQZ/YkTh6tXUGQ5SukdrhPcLNIF/SNJMGO44L&#10;LY50aKnqy8ko8HXfTzp179P5cLzq5fLB/UJKPT3O+w2IQHP4D/+1j1pBlsHvl/gD5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QwI8IAAADbAAAADwAAAAAAAAAAAAAA&#10;AAChAgAAZHJzL2Rvd25yZXYueG1sUEsFBgAAAAAEAAQA+QAAAJADAAAAAA==&#10;">
                  <v:stroke startarrowwidth="wide" startarrowlength="long" endarrow="open" endarrowwidth="wide" endarrowlength="long"/>
                </v:line>
                <v:line id="Line 137" o:spid="_x0000_s1159" style="position:absolute;visibility:visible;mso-wrap-style:square" from="665,19992" to="17974,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gGAsMAAADbAAAADwAAAGRycy9kb3ducmV2LnhtbESPQYvCMBSE78L+h/AWvGmqh7rtGmVZ&#10;EDx4sQrq7dG8bavNS9tErf/eCMIeh5n5hpkve1OLG3WusqxgMo5AEOdWV1wo2O9Woy8QziNrrC2T&#10;ggc5WC4+BnNMtb3zlm6ZL0SAsEtRQel9k0rp8pIMurFtiIP3ZzuDPsiukLrDe4CbWk6jKJYGKw4L&#10;JTb0W1J+ya4mUPZxskoObXU9T9rseGra426DSg0/+59vEJ56/x9+t9daQTyD1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4BgLDAAAA2wAAAA8AAAAAAAAAAAAA&#10;AAAAoQIAAGRycy9kb3ducmV2LnhtbFBLBQYAAAAABAAEAPkAAACRAwAAAAA=&#10;">
                  <v:stroke startarrowwidth="narrow" startarrowlength="short" endarrowwidth="narrow" endarrowlength="short"/>
                </v:line>
                <v:line id="Line 138" o:spid="_x0000_s1160" style="position:absolute;flip:y;visibility:visible;mso-wrap-style:square" from="12645,2624" to="12649,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RcAAAADbAAAADwAAAGRycy9kb3ducmV2LnhtbERPy2oCMRTdF/oP4Rbc1YwKYkejiFCo&#10;iPiEbi+T62RwcjNNUmf8e7MQXB7Oe7bobC1u5EPlWMGgn4EgLpyuuFRwPn1/TkCEiKyxdkwK7hRg&#10;MX9/m2GuXcsHuh1jKVIIhxwVmBibXMpQGLIY+q4hTtzFeYsxQV9K7bFN4baWwywbS4sVpwaDDa0M&#10;Fdfjv1Uw3GWj8qvY+v0lbM5/q9acftedUr2PbjkFEamLL/HT/aMVjNPY9CX9AD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S/3kXAAAAA2wAAAA8AAAAAAAAAAAAAAAAA&#10;oQIAAGRycy9kb3ducmV2LnhtbFBLBQYAAAAABAAEAPkAAACOAwAAAAA=&#10;">
                  <v:stroke startarrowwidth="narrow" startarrowlength="short" endarrowwidth="narrow" endarrowlength="short"/>
                </v:line>
                <v:line id="Line 139" o:spid="_x0000_s1161" style="position:absolute;visibility:visible;mso-wrap-style:square" from="12645,4554" to="12649,5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s368QAAADbAAAADwAAAGRycy9kb3ducmV2LnhtbESPQWuDQBSE74X8h+UFcmtWe5Bqsgkh&#10;IPTQSzXQ5PZwX9TWfavuJpp/3y0Uehxm5htmu59NJ+40utaygngdgSCurG65VnAq8+dXEM4ja+ws&#10;k4IHOdjvFk9bzLSd+IPuha9FgLDLUEHjfZ9J6aqGDLq17YmDd7WjQR/kWEs94hTgppMvUZRIgy2H&#10;hQZ7OjZUfRc3EyinJM3Tz6G9fcVDcb70w7l8R6VWy/mwAeFp9v/hv/abVpCk8Psl/AC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zfrxAAAANsAAAAPAAAAAAAAAAAA&#10;AAAAAKECAABkcnMvZG93bnJldi54bWxQSwUGAAAAAAQABAD5AAAAkgMAAAAA&#10;">
                  <v:stroke startarrowwidth="narrow" startarrowlength="short" endarrowwidth="narrow" endarrowlength="short"/>
                </v:line>
                <v:line id="Line 140" o:spid="_x0000_s1162" style="position:absolute;flip:y;visibility:visible;mso-wrap-style:square" from="12645,3589" to="13315,5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BEnsIAAADbAAAADwAAAGRycy9kb3ducmV2LnhtbERPW2vCMBR+H/gfwhF8m6kKm+tMiwgD&#10;Rca8wV4PzbEpa066JNru3y8Pgz1+fPdVOdhW3MmHxrGC2TQDQVw53XCt4HJ+e1yCCBFZY+uYFPxQ&#10;gLIYPaww167nI91PsRYphEOOCkyMXS5lqAxZDFPXESfu6rzFmKCvpfbYp3DbynmWPUmLDacGgx1t&#10;DFVfp5tVMP/IFvVL9e4P17C/fG96c/7cDUpNxsP6FUSkIf6L/9xbreA5rU9f0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BEnsIAAADbAAAADwAAAAAAAAAAAAAA&#10;AAChAgAAZHJzL2Rvd25yZXYueG1sUEsFBgAAAAAEAAQA+QAAAJADAAAAAA==&#10;">
                  <v:stroke startarrowwidth="narrow" startarrowlength="short" endarrowwidth="narrow" endarrowlength="short"/>
                </v:line>
                <v:line id="Line 141" o:spid="_x0000_s1163" style="position:absolute;visibility:visible;mso-wrap-style:square" from="12645,2624" to="13315,4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StMMMAAADbAAAADwAAAGRycy9kb3ducmV2LnhtbESPQYvCMBSE78L+h/AW9qZpPei2GmVZ&#10;EDzsxSqot0fzbKvNS9tErf/eCMIeh5n5hpkve1OLG3WusqwgHkUgiHOrKy4U7Lar4TcI55E11pZJ&#10;wYMcLBcfgzmm2t55Q7fMFyJA2KWooPS+SaV0eUkG3cg2xME72c6gD7IrpO7wHuCmluMomkiDFYeF&#10;Ehv6LSm/ZFcTKLtJskr2bXU9x212ODbtYfuHSn199j8zEJ56/x9+t9dawTSG1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rTDDAAAA2wAAAA8AAAAAAAAAAAAA&#10;AAAAoQIAAGRycy9kb3ducmV2LnhtbFBLBQYAAAAABAAEAPkAAACRAwAAAAA=&#10;">
                  <v:stroke startarrowwidth="narrow" startarrowlength="short" endarrowwidth="narrow" endarrowlength="short"/>
                </v:line>
                <v:line id="Line 142" o:spid="_x0000_s1164" style="position:absolute;flip:y;visibility:visible;mso-wrap-style:square" from="3771,2141" to="3775,2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5/csQAAADbAAAADwAAAGRycy9kb3ducmV2LnhtbESPQWsCMRSE7wX/Q3hCbzXrFlpdjSKC&#10;oJTSVgWvj81zs7h5WZPobv99Uyj0OMzMN8x82dtG3MmH2rGC8SgDQVw6XXOl4HjYPE1AhIissXFM&#10;Cr4pwHIxeJhjoV3HX3Tfx0okCIcCFZgY20LKUBqyGEauJU7e2XmLMUlfSe2xS3DbyDzLXqTFmtOC&#10;wZbWhsrL/mYV5B/ZczUt3/3nObwdr+vOHE67XqnHYb+agYjUx//wX3urFbzm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n9yxAAAANsAAAAPAAAAAAAAAAAA&#10;AAAAAKECAABkcnMvZG93bnJldi54bWxQSwUGAAAAAAQABAD5AAAAkgMAAAAA&#10;">
                  <v:stroke startarrowwidth="narrow" startarrowlength="short" endarrowwidth="narrow" endarrowlength="short"/>
                </v:line>
                <v:line id="Line 143" o:spid="_x0000_s1165" style="position:absolute;visibility:visible;mso-wrap-style:square" from="3771,4071" to="3775,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qW3MMAAADbAAAADwAAAGRycy9kb3ducmV2LnhtbESPQYvCMBSE78L+h/AWvGmqgq5doyyC&#10;4MGLVdju7dE827rNS9tErf/eCILHYWa+YRarzlTiSq0rLSsYDSMQxJnVJecKjofN4AuE88gaK8uk&#10;4E4OVsuP3gJjbW+8p2vicxEg7GJUUHhfx1K6rCCDbmhr4uCdbGvQB9nmUrd4C3BTyXEUTaXBksNC&#10;gTWtC8r+k4sJlON0vpn/NuXlPGqS9K9u0sMOlep/dj/fIDx1/h1+tbdawWwC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altzDAAAA2wAAAA8AAAAAAAAAAAAA&#10;AAAAoQIAAGRycy9kb3ducmV2LnhtbFBLBQYAAAAABAAEAPkAAACRAwAAAAA=&#10;">
                  <v:stroke startarrowwidth="narrow" startarrowlength="short" endarrowwidth="narrow" endarrowlength="short"/>
                </v:line>
                <v:line id="Line 144" o:spid="_x0000_s1166" style="position:absolute;visibility:visible;mso-wrap-style:square" from="3771,2141" to="4440,3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MOqMMAAADbAAAADwAAAGRycy9kb3ducmV2LnhtbESPQYvCMBSE78L+h/AWvGmqiK5doyyC&#10;4MGLVdju7dE827rNS9tErf/eCILHYWa+YRarzlTiSq0rLSsYDSMQxJnVJecKjofN4AuE88gaK8uk&#10;4E4OVsuP3gJjbW+8p2vicxEg7GJUUHhfx1K6rCCDbmhr4uCdbGvQB9nmUrd4C3BTyXEUTaXBksNC&#10;gTWtC8r+k4sJlON0vpn/NuXlPGqS9K9u0sMOlep/dj/fIDx1/h1+tbdawWwC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DqjDAAAA2wAAAA8AAAAAAAAAAAAA&#10;AAAAoQIAAGRycy9kb3ducmV2LnhtbFBLBQYAAAAABAAEAPkAAACRAwAAAAA=&#10;">
                  <v:stroke startarrowwidth="narrow" startarrowlength="short" endarrowwidth="narrow" endarrowlength="short"/>
                </v:line>
                <v:line id="Line 145" o:spid="_x0000_s1167" style="position:absolute;flip:y;visibility:visible;mso-wrap-style:square" from="3771,3106" to="4440,4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fnBsQAAADbAAAADwAAAGRycy9kb3ducmV2LnhtbESPQWsCMRSE7wX/Q3iF3jRbS2vdGkWE&#10;gkVEq4LXx+a5Wbp52SbRXf+9KQg9DjPzDTOZdbYWF/KhcqzgeZCBIC6crrhUcNh/9t9BhIissXZM&#10;Cq4UYDbtPUww167lb7rsYikShEOOCkyMTS5lKAxZDAPXECfv5LzFmKQvpfbYJrit5TDL3qTFitOC&#10;wYYWhoqf3dkqGG6yl3JcrP32FFaH30Vr9sevTqmnx27+ASJSF//D9/ZSKxi9wt+X9AP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cGxAAAANsAAAAPAAAAAAAAAAAA&#10;AAAAAKECAABkcnMvZG93bnJldi54bWxQSwUGAAAAAAQABAD5AAAAkgMAAAAA&#10;">
                  <v:stroke startarrowwidth="narrow" startarrowlength="short" endarrowwidth="narrow" endarrowlength="short"/>
                </v:line>
                <v:line id="Line 146" o:spid="_x0000_s1168" style="position:absolute;visibility:visible;mso-wrap-style:square" from="-1,2624" to="3,4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01RMMAAADbAAAADwAAAGRycy9kb3ducmV2LnhtbESPQYvCMBSE78L+h/AWvGmqh7rtGmVZ&#10;EDx4sQrq7dG8bavNS9tErf/eCMIeh5n5hpkve1OLG3WusqxgMo5AEOdWV1wo2O9Woy8QziNrrC2T&#10;ggc5WC4+BnNMtb3zlm6ZL0SAsEtRQel9k0rp8pIMurFtiIP3ZzuDPsiukLrDe4CbWk6jKJYGKw4L&#10;JTb0W1J+ya4mUPZxskoObXU9T9rseGra426DSg0/+59vEJ56/x9+t9dawSyG15f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tNUTDAAAA2wAAAA8AAAAAAAAAAAAA&#10;AAAAoQIAAGRycy9kb3ducmV2LnhtbFBLBQYAAAAABAAEAPkAAACRAwAAAAA=&#10;">
                  <v:stroke startarrowwidth="narrow" startarrowlength="short" endarrowwidth="narrow" endarrowlength="short"/>
                </v:line>
                <v:oval id="Oval 147" o:spid="_x0000_s1169" style="position:absolute;left:16074;top:12797;width:113;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KPwcIA&#10;AADbAAAADwAAAGRycy9kb3ducmV2LnhtbESPQYvCMBSE7wv+h/AEL4umCqtSjSIFxatdD3t82zzb&#10;YvNSkmjbf2+EhT0OM/MNs933phFPcr62rGA+S0AQF1bXXCq4fh+naxA+IGtsLJOCgTzsd6OPLaba&#10;dnyhZx5KESHsU1RQhdCmUvqiIoN+Zlvi6N2sMxiidKXUDrsIN41cJMlSGqw5LlTYUlZRcc8fRoH7&#10;bIdsOGfH+S+f8q9urX+WV63UZNwfNiAC9eE//Nc+awWrF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oo/BwgAAANsAAAAPAAAAAAAAAAAAAAAAAJgCAABkcnMvZG93&#10;bnJldi54bWxQSwUGAAAAAAQABAD1AAAAhwMAAAAA&#10;" fillcolor="black"/>
                <v:oval id="Oval 148" o:spid="_x0000_s1170" style="position:absolute;left:16619;top:12797;width:113;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0bs8AA&#10;AADbAAAADwAAAGRycy9kb3ducmV2LnhtbERPz2uDMBS+D/Y/hDfYZazRQW1xTWUILV7rPPT4Zt5U&#10;Zl4kSav+98thsOPH9/tQLGYUd3J+sKwg3SQgiFurB+4UNJ+n1z0IH5A1jpZJwUoeiuPjwwFzbWe+&#10;0L0OnYgh7HNU0Icw5VL6tieDfmMn4sh9W2cwROg6qR3OMdyM8i1JMmlw4NjQ40RlT+1PfTMK3Mu0&#10;lmtVntIvPtfbea+vWaOVen5aPt5BBFrCv/jPXWkFuzg2fok/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T0bs8AAAADbAAAADwAAAAAAAAAAAAAAAACYAgAAZHJzL2Rvd25y&#10;ZXYueG1sUEsFBgAAAAAEAAQA9QAAAIUDAAAAAA==&#10;" fillcolor="black"/>
                <v:oval id="Oval 149" o:spid="_x0000_s1171" style="position:absolute;left:15639;top:12797;width:112;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KMIA&#10;AADbAAAADwAAAGRycy9kb3ducmV2LnhtbESPQWvCQBSE74L/YXlCL1I3CrWauooELF5NPfT4zL4m&#10;wezbsLua5N93BcHjMDPfMJtdbxpxJ+drywrmswQEcWF1zaWC88/hfQXCB2SNjWVSMJCH3XY82mCq&#10;bccnuuehFBHCPkUFVQhtKqUvKjLoZ7Yljt6fdQZDlK6U2mEX4aaRiyRZSoM1x4UKW8oqKq75zShw&#10;03bIhmN2mF/4O//oVvp3edZKvU36/ReIQH14hZ/to1bwuYbHl/g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b4owgAAANsAAAAPAAAAAAAAAAAAAAAAAJgCAABkcnMvZG93&#10;bnJldi54bWxQSwUGAAAAAAQABAD1AAAAhwMAAAAA&#10;" fillcolor="black"/>
                <v:oval id="Oval 150" o:spid="_x0000_s1172" style="position:absolute;left:3105;top:8058;width:11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5nkr8A&#10;AADbAAAADwAAAGRycy9kb3ducmV2LnhtbERPTYvCMBC9C/6HMMJeZE1dUEq3UaSgeN3qweNsM9sW&#10;m0lJom3//eYgeHy873w/mk48yfnWsoL1KgFBXFndcq3gejl+piB8QNbYWSYFE3nY7+azHDNtB/6h&#10;ZxlqEUPYZ6igCaHPpPRVQwb9yvbEkfuzzmCI0NVSOxxiuOnkV5JspcGWY0ODPRUNVffyYRS4ZT8V&#10;07k4rn/5VG6GVN+2V63Ux2I8fIMINIa3+OU+awVpXB+/xB8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nmeSvwAAANsAAAAPAAAAAAAAAAAAAAAAAJgCAABkcnMvZG93bnJl&#10;di54bWxQSwUGAAAAAAQABAD1AAAAhAMAAAAA&#10;" fillcolor="black"/>
                <v:oval id="Oval 151" o:spid="_x0000_s1173" style="position:absolute;left:3105;top:9006;width:113;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CCcIA&#10;AADbAAAADwAAAGRycy9kb3ducmV2LnhtbESPQWvCQBSE7wX/w/IEL0U3KVRCdBUJWLyaeujxNftM&#10;gtm3YXc1yb93hUKPw8x8w2z3o+nEg5xvLStIVwkI4srqlmsFl+/jMgPhA7LGzjIpmMjDfjd722Ku&#10;7cBnepShFhHCPkcFTQh9LqWvGjLoV7Ynjt7VOoMhSldL7XCIcNPJjyRZS4Mtx4UGeyoaqm7l3Shw&#10;7/1UTKfimP7yV/k5ZPpnfdFKLebjYQMi0Bj+w3/tk1aQpfD6En+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sIJwgAAANsAAAAPAAAAAAAAAAAAAAAAAJgCAABkcnMvZG93&#10;bnJldi54bWxQSwUGAAAAAAQABAD1AAAAhwMAAAAA&#10;" fillcolor="black"/>
                <v:oval id="Oval 152" o:spid="_x0000_s1174" style="position:absolute;left:3105;top:9953;width:113;height:2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cfsEA&#10;AADbAAAADwAAAGRycy9kb3ducmV2LnhtbESPQYvCMBSE7wv+h/CEvSyaKqyUapSloHi1evD4bJ5t&#10;2ealJNG2/34jLHgcZuYbZrMbTCue5HxjWcFinoAgLq1uuFJwOe9nKQgfkDW2lknBSB5228nHBjNt&#10;ez7RswiViBD2GSqoQ+gyKX1Zk0E/tx1x9O7WGQxRukpqh32Em1Yuk2QlDTYcF2rsKK+p/C0eRoH7&#10;6sZ8POb7xY0PxXef6uvqopX6nA4/axCBhvAO/7ePWkG6hNeX+A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AXH7BAAAA2wAAAA8AAAAAAAAAAAAAAAAAmAIAAGRycy9kb3du&#10;cmV2LnhtbFBLBQYAAAAABAAEAPUAAACGAwAAAAA=&#10;" fillcolor="black"/>
                <v:rect id="Rectangle 153" o:spid="_x0000_s1175" style="position:absolute;left:1688;width:1203;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zR3sIA&#10;AADbAAAADwAAAGRycy9kb3ducmV2LnhtbESPQWvCQBSE7wX/w/KEXopuVFCJrmILghQvVcHrI/tM&#10;gtm3IfsS03/fFYQeh5n5hllve1epjppQejYwGSegiDNvS84NXM770RJUEGSLlWcy8EsBtpvB2xpT&#10;6x/8Q91JchUhHFI0UIjUqdYhK8hhGPuaOHo33ziUKJtc2wYfEe4qPU2SuXZYclwosKavgrL7qXUG&#10;uuv1+EmXVk86lMXH4buVck7GvA/73QqUUC//4Vf7YA0sZ/D8En+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NHewgAAANsAAAAPAAAAAAAAAAAAAAAAAJgCAABkcnMvZG93&#10;bnJldi54bWxQSwUGAAAAAAQABAD1AAAAhwMAAAAA&#10;" filled="f" stroked="f">
                  <v:textbox inset="1pt,1pt,1pt,1pt">
                    <w:txbxContent>
                      <w:p w:rsidR="006517C0" w:rsidRDefault="006517C0" w:rsidP="006517C0">
                        <w:r>
                          <w:rPr>
                            <w:lang w:val="en-US"/>
                          </w:rPr>
                          <w:t>X</w:t>
                        </w:r>
                      </w:p>
                    </w:txbxContent>
                  </v:textbox>
                </v:rect>
                <v:rect id="Rectangle 154" o:spid="_x0000_s1176" style="position:absolute;left:10625;top:474;width:1203;height:2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VJqsIA&#10;AADbAAAADwAAAGRycy9kb3ducmV2LnhtbESPQWvCQBSE7wX/w/KEXopuFFGJrmILghQvVcHrI/tM&#10;gtm3IfsS03/fFYQeh5n5hllve1epjppQejYwGSegiDNvS84NXM770RJUEGSLlWcy8EsBtpvB2xpT&#10;6x/8Q91JchUhHFI0UIjUqdYhK8hhGPuaOHo33ziUKJtc2wYfEe4qPU2SuXZYclwosKavgrL7qXUG&#10;uuv1+EmXVk86lMXH4buVck7GvA/73QqUUC//4Vf7YA0sZ/D8En+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1UmqwgAAANsAAAAPAAAAAAAAAAAAAAAAAJgCAABkcnMvZG93&#10;bnJldi54bWxQSwUGAAAAAAQABAD1AAAAhwMAAAAA&#10;" filled="f" stroked="f">
                  <v:textbox inset="1pt,1pt,1pt,1pt">
                    <w:txbxContent>
                      <w:p w:rsidR="006517C0" w:rsidRDefault="006517C0" w:rsidP="006517C0">
                        <w:r>
                          <w:rPr>
                            <w:lang w:val="en-US"/>
                          </w:rPr>
                          <w:t>Y</w:t>
                        </w:r>
                      </w:p>
                    </w:txbxContent>
                  </v:textbox>
                </v:rect>
                <v:rect id="Rectangle 155" o:spid="_x0000_s1177" style="position:absolute;left:6266;top:6873;width:2183;height:5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nsMcMA&#10;AADbAAAADwAAAGRycy9kb3ducmV2LnhtbESPX2vCQBDE3wt+h2OFvhS9KPiH6Cm2IEjxpSr4uuTW&#10;JJjbC7lNTL99TxD6OMzMb5j1tneV6qgJpWcDk3ECijjztuTcwOW8Hy1BBUG2WHkmA78UYLsZvK0x&#10;tf7BP9SdJFcRwiFFA4VInWodsoIchrGviaN3841DibLJtW3wEeGu0tMkmWuHJceFAmv6Kii7n1pn&#10;oLtej590afWkQ1l8HL5bKedkzPuw361ACfXyH361D9bAcgbPL/EH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nsMcMAAADbAAAADwAAAAAAAAAAAAAAAACYAgAAZHJzL2Rv&#10;d25yZXYueG1sUEsFBgAAAAAEAAQA9QAAAIgDAAAAAA==&#10;" filled="f" stroked="f">
                  <v:textbox inset="1pt,1pt,1pt,1pt">
                    <w:txbxContent>
                      <w:p w:rsidR="006517C0" w:rsidRDefault="006517C0" w:rsidP="006517C0">
                        <w:r>
                          <w:rPr>
                            <w:sz w:val="28"/>
                            <w:lang w:val="en-US"/>
                          </w:rPr>
                          <w:t>KC</w:t>
                        </w:r>
                      </w:p>
                    </w:txbxContent>
                  </v:textbox>
                </v:rect>
                <v:rect id="Rectangle 156" o:spid="_x0000_s1178" style="position:absolute;left:13350;top:11849;width:1421;height:28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tyRsIA&#10;AADbAAAADwAAAGRycy9kb3ducmV2LnhtbESPQWvCQBSE7wX/w/IEL0U39pBKdBUVClJ6qQpeH9ln&#10;Esy+DdmXGP99tyB4HGbmG2a1GVytempD5dnAfJaAIs69rbgwcD59TReggiBbrD2TgQcF2KxHbyvM&#10;rL/zL/VHKVSEcMjQQCnSZFqHvCSHYeYb4uhdfetQomwLbVu8R7ir9UeSpNphxXGhxIb2JeW3Y+cM&#10;9JfLz47OnZ73KJ/vh+9OqpSMmYyH7RKU0CCv8LN9sAYWKfx/iT9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S3JGwgAAANsAAAAPAAAAAAAAAAAAAAAAAJgCAABkcnMvZG93&#10;bnJldi54bWxQSwUGAAAAAAQABAD1AAAAhwMAAAAA&#10;" filled="f" stroked="f">
                  <v:textbox inset="1pt,1pt,1pt,1pt">
                    <w:txbxContent>
                      <w:p w:rsidR="006517C0" w:rsidRDefault="006517C0" w:rsidP="006517C0">
                        <w:r>
                          <w:rPr>
                            <w:sz w:val="20"/>
                          </w:rPr>
                          <w:t>ЭП</w:t>
                        </w:r>
                      </w:p>
                    </w:txbxContent>
                  </v:textbox>
                </v:rect>
                <v:rect id="Rectangle 157" o:spid="_x0000_s1179" style="position:absolute;left:17709;top:11849;width:1966;height:2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fX3cIA&#10;AADbAAAADwAAAGRycy9kb3ducmV2LnhtbESPzYrCQBCE78K+w9ALXkQnelCJjrIrCLLsxR/w2mTa&#10;JJjpCZlOjG/vLCx4LKrqK2q97V2lOmpC6dnAdJKAIs68LTk3cDnvx0tQQZAtVp7JwJMCbDcfgzWm&#10;1j/4SN1JchUhHFI0UIjUqdYhK8hhmPiaOHo33ziUKJtc2wYfEe4qPUuSuXZYclwosKZdQdn91DoD&#10;3fX6+02XVk87lMXo8NNKOSdjhp/91wqUUC/v8H/7YA0sF/D3Jf4Av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9fdwgAAANsAAAAPAAAAAAAAAAAAAAAAAJgCAABkcnMvZG93&#10;bnJldi54bWxQSwUGAAAAAAQABAD1AAAAhwMAAAAA&#10;" filled="f" stroked="f">
                  <v:textbox inset="1pt,1pt,1pt,1pt">
                    <w:txbxContent>
                      <w:p w:rsidR="006517C0" w:rsidRDefault="006517C0" w:rsidP="006517C0">
                        <w:r>
                          <w:rPr>
                            <w:sz w:val="20"/>
                          </w:rPr>
                          <w:t>ЭП</w:t>
                        </w:r>
                      </w:p>
                    </w:txbxContent>
                  </v:textbox>
                </v:rect>
                <v:rect id="Rectangle 158" o:spid="_x0000_s1180" style="position:absolute;left:13895;top:4977;width:6107;height:2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Dr8AA&#10;AADbAAAADwAAAGRycy9kb3ducmV2LnhtbERPTWuDQBC9B/oflin0Epo1PVix2YQ2EJDQSxPB6+BO&#10;VerOijsa+++7h0CPj/e9OyyuVzONofNsYLtJQBHX3nbcGCivp+cMVBBki71nMvBLAQ77h9UOc+tv&#10;/EXzRRoVQzjkaKAVGXKtQ92Sw7DxA3Hkvv3oUCIcG21HvMVw1+uXJEm1w45jQ4sDHVuqfy6TMzBX&#10;1ecHlZPeziiv6+I8SZeSMU+Py/sbKKFF/sV3d2ENZHFs/BJ/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ZhDr8AAAADbAAAADwAAAAAAAAAAAAAAAACYAgAAZHJzL2Rvd25y&#10;ZXYueG1sUEsFBgAAAAAEAAQA9QAAAIUDAAAAAA==&#10;" filled="f" stroked="f">
                  <v:textbox inset="1pt,1pt,1pt,1pt">
                    <w:txbxContent>
                      <w:p w:rsidR="006517C0" w:rsidRDefault="006517C0" w:rsidP="006517C0">
                        <w:r>
                          <w:t xml:space="preserve">код </w:t>
                        </w:r>
                        <w:proofErr w:type="spellStart"/>
                        <w:r>
                          <w:t>исх</w:t>
                        </w:r>
                        <w:proofErr w:type="spellEnd"/>
                        <w:r>
                          <w:rPr>
                            <w:lang w:val="en-US"/>
                          </w:rPr>
                          <w:t>.</w:t>
                        </w:r>
                        <w:r>
                          <w:t xml:space="preserve"> </w:t>
                        </w:r>
                        <w:proofErr w:type="spellStart"/>
                        <w:r>
                          <w:t>сост</w:t>
                        </w:r>
                        <w:proofErr w:type="spellEnd"/>
                        <w:r>
                          <w:rPr>
                            <w:lang w:val="en-US"/>
                          </w:rPr>
                          <w:t>.</w:t>
                        </w:r>
                      </w:p>
                    </w:txbxContent>
                  </v:textbox>
                </v:rect>
              </v:group>
            </w:pict>
          </mc:Fallback>
        </mc:AlternateContent>
      </w:r>
    </w:p>
    <w:p w:rsidR="006517C0" w:rsidRDefault="006517C0" w:rsidP="006517C0">
      <w:pPr>
        <w:widowControl w:val="0"/>
        <w:spacing w:line="360" w:lineRule="auto"/>
        <w:ind w:firstLine="709"/>
        <w:jc w:val="both"/>
        <w:rPr>
          <w:sz w:val="28"/>
        </w:rPr>
      </w:pPr>
      <w:r>
        <w:rPr>
          <w:sz w:val="28"/>
          <w:u w:val="single"/>
        </w:rPr>
        <w:t>Вариант 4</w:t>
      </w:r>
      <w:r>
        <w:rPr>
          <w:sz w:val="28"/>
        </w:rPr>
        <w:t xml:space="preserve">. Когда граф проектируемого автомата имеет большое количество последовательных (стандартных) переходов и незначительное количество нестандартных переходов, целесообразно закодировать состояния автомата  последовательными  двоичными  числами.  Это и диктует  структуру </w:t>
      </w:r>
    </w:p>
    <w:p w:rsidR="006517C0" w:rsidRDefault="006517C0" w:rsidP="006517C0">
      <w:pPr>
        <w:framePr w:w="9503" w:h="4162" w:hSpace="181" w:wrap="around" w:vAnchor="text" w:hAnchor="page" w:x="1538" w:y="1"/>
        <w:widowControl w:val="0"/>
      </w:pPr>
      <w:r>
        <w:rPr>
          <w:noProof/>
          <w:lang w:eastAsia="ru-RU"/>
        </w:rPr>
        <mc:AlternateContent>
          <mc:Choice Requires="wpg">
            <w:drawing>
              <wp:anchor distT="0" distB="0" distL="114300" distR="114300" simplePos="0" relativeHeight="251665408" behindDoc="0" locked="0" layoutInCell="0" allowOverlap="1">
                <wp:simplePos x="0" y="0"/>
                <wp:positionH relativeFrom="column">
                  <wp:posOffset>1496060</wp:posOffset>
                </wp:positionH>
                <wp:positionV relativeFrom="paragraph">
                  <wp:posOffset>198755</wp:posOffset>
                </wp:positionV>
                <wp:extent cx="3041015" cy="2189480"/>
                <wp:effectExtent l="0" t="0" r="0" b="0"/>
                <wp:wrapTopAndBottom/>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1015" cy="2189480"/>
                          <a:chOff x="3892" y="7573"/>
                          <a:chExt cx="4789" cy="3448"/>
                        </a:xfrm>
                      </wpg:grpSpPr>
                      <wps:wsp>
                        <wps:cNvPr id="3" name="Rectangle 161"/>
                        <wps:cNvSpPr>
                          <a:spLocks noChangeArrowheads="1"/>
                        </wps:cNvSpPr>
                        <wps:spPr bwMode="auto">
                          <a:xfrm>
                            <a:off x="4975" y="7712"/>
                            <a:ext cx="1255" cy="165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 name="Line 162"/>
                        <wps:cNvCnPr/>
                        <wps:spPr bwMode="auto">
                          <a:xfrm>
                            <a:off x="3892" y="7883"/>
                            <a:ext cx="913"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63"/>
                        <wps:cNvCnPr/>
                        <wps:spPr bwMode="auto">
                          <a:xfrm>
                            <a:off x="3892" y="8054"/>
                            <a:ext cx="913"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64"/>
                        <wps:cNvCnPr/>
                        <wps:spPr bwMode="auto">
                          <a:xfrm>
                            <a:off x="6229" y="7883"/>
                            <a:ext cx="856"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65"/>
                        <wps:cNvCnPr/>
                        <wps:spPr bwMode="auto">
                          <a:xfrm>
                            <a:off x="6229" y="8054"/>
                            <a:ext cx="856"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Rectangle 166"/>
                        <wps:cNvSpPr>
                          <a:spLocks noChangeArrowheads="1"/>
                        </wps:cNvSpPr>
                        <wps:spPr bwMode="auto">
                          <a:xfrm>
                            <a:off x="7084" y="8966"/>
                            <a:ext cx="1597" cy="4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 name="Line 167"/>
                        <wps:cNvCnPr/>
                        <wps:spPr bwMode="auto">
                          <a:xfrm flipV="1">
                            <a:off x="7084" y="8738"/>
                            <a:ext cx="1" cy="229"/>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68"/>
                        <wps:cNvCnPr/>
                        <wps:spPr bwMode="auto">
                          <a:xfrm>
                            <a:off x="6230" y="8245"/>
                            <a:ext cx="2224" cy="1"/>
                          </a:xfrm>
                          <a:prstGeom prst="line">
                            <a:avLst/>
                          </a:prstGeom>
                          <a:noFill/>
                          <a:ln w="9525">
                            <a:solidFill>
                              <a:srgbClr val="000000"/>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69"/>
                        <wps:cNvCnPr/>
                        <wps:spPr bwMode="auto">
                          <a:xfrm>
                            <a:off x="8452" y="8225"/>
                            <a:ext cx="1" cy="742"/>
                          </a:xfrm>
                          <a:prstGeom prst="line">
                            <a:avLst/>
                          </a:prstGeom>
                          <a:noFill/>
                          <a:ln w="9525">
                            <a:solidFill>
                              <a:srgbClr val="000000"/>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170"/>
                        <wps:cNvCnPr/>
                        <wps:spPr bwMode="auto">
                          <a:xfrm flipV="1">
                            <a:off x="7312" y="8624"/>
                            <a:ext cx="1" cy="343"/>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71"/>
                        <wps:cNvCnPr/>
                        <wps:spPr bwMode="auto">
                          <a:xfrm flipH="1">
                            <a:off x="6229" y="8624"/>
                            <a:ext cx="1084"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72"/>
                        <wps:cNvCnPr/>
                        <wps:spPr bwMode="auto">
                          <a:xfrm flipH="1">
                            <a:off x="6229" y="8852"/>
                            <a:ext cx="856" cy="1"/>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73"/>
                        <wps:cNvCnPr/>
                        <wps:spPr bwMode="auto">
                          <a:xfrm flipH="1">
                            <a:off x="6229" y="9137"/>
                            <a:ext cx="856" cy="1"/>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 name="Line 174"/>
                        <wps:cNvCnPr/>
                        <wps:spPr bwMode="auto">
                          <a:xfrm>
                            <a:off x="7312" y="9365"/>
                            <a:ext cx="1" cy="343"/>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175"/>
                        <wps:cNvCnPr/>
                        <wps:spPr bwMode="auto">
                          <a:xfrm>
                            <a:off x="8452" y="9365"/>
                            <a:ext cx="1" cy="57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176"/>
                        <wps:cNvCnPr/>
                        <wps:spPr bwMode="auto">
                          <a:xfrm flipH="1">
                            <a:off x="4063" y="8396"/>
                            <a:ext cx="913" cy="1"/>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177"/>
                        <wps:cNvCnPr/>
                        <wps:spPr bwMode="auto">
                          <a:xfrm flipH="1">
                            <a:off x="4519" y="9137"/>
                            <a:ext cx="457" cy="1"/>
                          </a:xfrm>
                          <a:prstGeom prst="line">
                            <a:avLst/>
                          </a:prstGeom>
                          <a:noFill/>
                          <a:ln w="9525">
                            <a:solidFill>
                              <a:srgbClr val="000000"/>
                            </a:solidFill>
                            <a:round/>
                            <a:headEnd type="arrow"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178"/>
                        <wps:cNvCnPr/>
                        <wps:spPr bwMode="auto">
                          <a:xfrm>
                            <a:off x="4063" y="8396"/>
                            <a:ext cx="1" cy="154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79"/>
                        <wps:cNvCnPr/>
                        <wps:spPr bwMode="auto">
                          <a:xfrm>
                            <a:off x="4063" y="9935"/>
                            <a:ext cx="4390"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80"/>
                        <wps:cNvCnPr/>
                        <wps:spPr bwMode="auto">
                          <a:xfrm>
                            <a:off x="4519" y="9137"/>
                            <a:ext cx="1" cy="57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81"/>
                        <wps:cNvCnPr/>
                        <wps:spPr bwMode="auto">
                          <a:xfrm>
                            <a:off x="4519" y="9707"/>
                            <a:ext cx="2794"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82"/>
                        <wps:cNvCnPr/>
                        <wps:spPr bwMode="auto">
                          <a:xfrm flipV="1">
                            <a:off x="7084" y="7826"/>
                            <a:ext cx="1" cy="5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183"/>
                        <wps:cNvCnPr/>
                        <wps:spPr bwMode="auto">
                          <a:xfrm>
                            <a:off x="7084" y="8054"/>
                            <a:ext cx="1" cy="5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84"/>
                        <wps:cNvCnPr/>
                        <wps:spPr bwMode="auto">
                          <a:xfrm flipV="1">
                            <a:off x="7084" y="7940"/>
                            <a:ext cx="172" cy="1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185"/>
                        <wps:cNvCnPr/>
                        <wps:spPr bwMode="auto">
                          <a:xfrm>
                            <a:off x="7084" y="7826"/>
                            <a:ext cx="172" cy="1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186"/>
                        <wps:cNvCnPr/>
                        <wps:spPr bwMode="auto">
                          <a:xfrm>
                            <a:off x="4804" y="8054"/>
                            <a:ext cx="1" cy="5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187"/>
                        <wps:cNvCnPr/>
                        <wps:spPr bwMode="auto">
                          <a:xfrm flipV="1">
                            <a:off x="4804" y="7826"/>
                            <a:ext cx="1" cy="58"/>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188"/>
                        <wps:cNvCnPr/>
                        <wps:spPr bwMode="auto">
                          <a:xfrm flipV="1">
                            <a:off x="4804" y="7940"/>
                            <a:ext cx="172" cy="1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189"/>
                        <wps:cNvCnPr/>
                        <wps:spPr bwMode="auto">
                          <a:xfrm>
                            <a:off x="4804" y="7826"/>
                            <a:ext cx="172" cy="1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190"/>
                        <wps:cNvCnPr/>
                        <wps:spPr bwMode="auto">
                          <a:xfrm>
                            <a:off x="3892" y="7883"/>
                            <a:ext cx="1" cy="172"/>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Oval 191"/>
                        <wps:cNvSpPr>
                          <a:spLocks noChangeArrowheads="1"/>
                        </wps:cNvSpPr>
                        <wps:spPr bwMode="auto">
                          <a:xfrm>
                            <a:off x="6398" y="8357"/>
                            <a:ext cx="29" cy="29"/>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 name="Oval 192"/>
                        <wps:cNvSpPr>
                          <a:spLocks noChangeArrowheads="1"/>
                        </wps:cNvSpPr>
                        <wps:spPr bwMode="auto">
                          <a:xfrm>
                            <a:off x="6398" y="8469"/>
                            <a:ext cx="29" cy="29"/>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Oval 193"/>
                        <wps:cNvSpPr>
                          <a:spLocks noChangeArrowheads="1"/>
                        </wps:cNvSpPr>
                        <wps:spPr bwMode="auto">
                          <a:xfrm>
                            <a:off x="4662" y="8609"/>
                            <a:ext cx="29" cy="29"/>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 name="Oval 194"/>
                        <wps:cNvSpPr>
                          <a:spLocks noChangeArrowheads="1"/>
                        </wps:cNvSpPr>
                        <wps:spPr bwMode="auto">
                          <a:xfrm>
                            <a:off x="4662" y="8749"/>
                            <a:ext cx="29" cy="29"/>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 name="Oval 195"/>
                        <wps:cNvSpPr>
                          <a:spLocks noChangeArrowheads="1"/>
                        </wps:cNvSpPr>
                        <wps:spPr bwMode="auto">
                          <a:xfrm>
                            <a:off x="4662" y="8889"/>
                            <a:ext cx="29" cy="29"/>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 name="Rectangle 196"/>
                        <wps:cNvSpPr>
                          <a:spLocks noChangeArrowheads="1"/>
                        </wps:cNvSpPr>
                        <wps:spPr bwMode="auto">
                          <a:xfrm>
                            <a:off x="4298" y="7573"/>
                            <a:ext cx="33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X</w:t>
                              </w:r>
                            </w:p>
                          </w:txbxContent>
                        </wps:txbx>
                        <wps:bodyPr rot="0" vert="horz" wrap="square" lIns="12700" tIns="12700" rIns="12700" bIns="12700" anchor="t" anchorCtr="0" upright="1">
                          <a:noAutofit/>
                        </wps:bodyPr>
                      </wps:wsp>
                      <wps:wsp>
                        <wps:cNvPr id="39" name="Rectangle 197"/>
                        <wps:cNvSpPr>
                          <a:spLocks noChangeArrowheads="1"/>
                        </wps:cNvSpPr>
                        <wps:spPr bwMode="auto">
                          <a:xfrm>
                            <a:off x="6594" y="7573"/>
                            <a:ext cx="28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Y</w:t>
                              </w:r>
                            </w:p>
                          </w:txbxContent>
                        </wps:txbx>
                        <wps:bodyPr rot="0" vert="horz" wrap="square" lIns="12700" tIns="12700" rIns="12700" bIns="12700" anchor="t" anchorCtr="0" upright="1">
                          <a:noAutofit/>
                        </wps:bodyPr>
                      </wps:wsp>
                      <wps:wsp>
                        <wps:cNvPr id="40" name="Rectangle 198"/>
                        <wps:cNvSpPr>
                          <a:spLocks noChangeArrowheads="1"/>
                        </wps:cNvSpPr>
                        <wps:spPr bwMode="auto">
                          <a:xfrm>
                            <a:off x="5418" y="8413"/>
                            <a:ext cx="757" cy="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8"/>
                                  <w:lang w:val="en-US"/>
                                </w:rPr>
                                <w:t>KC</w:t>
                              </w:r>
                            </w:p>
                          </w:txbxContent>
                        </wps:txbx>
                        <wps:bodyPr rot="0" vert="horz" wrap="square" lIns="12700" tIns="12700" rIns="12700" bIns="12700" anchor="t" anchorCtr="0" upright="1">
                          <a:noAutofit/>
                        </wps:bodyPr>
                      </wps:wsp>
                      <wps:wsp>
                        <wps:cNvPr id="41" name="Rectangle 199"/>
                        <wps:cNvSpPr>
                          <a:spLocks noChangeArrowheads="1"/>
                        </wps:cNvSpPr>
                        <wps:spPr bwMode="auto">
                          <a:xfrm>
                            <a:off x="7714" y="9029"/>
                            <a:ext cx="477"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CT</w:t>
                              </w:r>
                            </w:p>
                          </w:txbxContent>
                        </wps:txbx>
                        <wps:bodyPr rot="0" vert="horz" wrap="square" lIns="12700" tIns="12700" rIns="12700" bIns="12700" anchor="t" anchorCtr="0" upright="1">
                          <a:noAutofit/>
                        </wps:bodyPr>
                      </wps:wsp>
                      <wps:wsp>
                        <wps:cNvPr id="42" name="Rectangle 200"/>
                        <wps:cNvSpPr>
                          <a:spLocks noChangeArrowheads="1"/>
                        </wps:cNvSpPr>
                        <wps:spPr bwMode="auto">
                          <a:xfrm>
                            <a:off x="5488" y="10684"/>
                            <a:ext cx="1541"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7</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 o:spid="_x0000_s1181" style="position:absolute;margin-left:117.8pt;margin-top:15.65pt;width:239.45pt;height:172.4pt;z-index:251665408" coordorigin="3892,7573" coordsize="4789,3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" o:allowincell="f">
                <v:rect id="Rectangle 161" o:spid="_x0000_s1182" style="position:absolute;left:4975;top:7712;width:1255;height:1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D7o8MA&#10;AADaAAAADwAAAGRycy9kb3ducmV2LnhtbESPQWvCQBSE7wX/w/IEb3VTi6WkbiSKgiehWtDeHtnX&#10;3ZDs25DdmvTfd4VCj8PMfMOs1qNrxY36UHtW8DTPQBBXXtdsFHyc94+vIEJE1th6JgU/FGBdTB5W&#10;mGs/8DvdTtGIBOGQowIbY5dLGSpLDsPcd8TJ+/K9w5hkb6TucUhw18pFlr1IhzWnBYsdbS1Vzenb&#10;Kdh1n8dyaYIsL9FeG78Z9vZolJpNx/INRKQx/of/2get4BnuV9IN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D7o8MAAADaAAAADwAAAAAAAAAAAAAAAACYAgAAZHJzL2Rv&#10;d25yZXYueG1sUEsFBgAAAAAEAAQA9QAAAIgDAAAAAA==&#10;" filled="f"/>
                <v:line id="Line 162" o:spid="_x0000_s1183" style="position:absolute;visibility:visible;mso-wrap-style:square" from="3892,7883" to="4805,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lHncQAAADaAAAADwAAAGRycy9kb3ducmV2LnhtbESPQWuDQBSE74X8h+UFcmvWlBKqzSoh&#10;EOihl5hA7e3hvqqJ+1bd1dh/3y0Uehxm5html82mFRMNrrGsYLOOQBCXVjdcKbicj48vIJxH1tha&#10;JgXf5CBLFw87TLS984mm3FciQNglqKD2vkukdGVNBt3adsTB+7KDQR/kUEk94D3ATSufomgrDTYc&#10;Fmrs6FBTectHEyiXbXyMP/pmvG76vPjs+uL8jkqtlvP+FYSn2f+H/9pvWsEz/F4JN0C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UedxAAAANoAAAAPAAAAAAAAAAAA&#10;AAAAAKECAABkcnMvZG93bnJldi54bWxQSwUGAAAAAAQABAD5AAAAkgMAAAAA&#10;">
                  <v:stroke startarrowwidth="narrow" startarrowlength="short" endarrowwidth="narrow" endarrowlength="short"/>
                </v:line>
                <v:line id="Line 163" o:spid="_x0000_s1184" style="position:absolute;visibility:visible;mso-wrap-style:square" from="3892,8054" to="4805,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XiBsQAAADaAAAADwAAAGRycy9kb3ducmV2LnhtbESPQWuDQBSE74X8h+UFcmvWFBqqzSoh&#10;EOihl5hA7e3hvqqJ+1bd1dh/3y0Uehxm5html82mFRMNrrGsYLOOQBCXVjdcKbicj48vIJxH1tha&#10;JgXf5CBLFw87TLS984mm3FciQNglqKD2vkukdGVNBt3adsTB+7KDQR/kUEk94D3ATSufomgrDTYc&#10;Fmrs6FBTectHEyiXbXyMP/pmvG76vPjs+uL8jkqtlvP+FYSn2f+H/9pvWsEz/F4JN0C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eIGxAAAANoAAAAPAAAAAAAAAAAA&#10;AAAAAKECAABkcnMvZG93bnJldi54bWxQSwUGAAAAAAQABAD5AAAAkgMAAAAA&#10;">
                  <v:stroke startarrowwidth="narrow" startarrowlength="short" endarrowwidth="narrow" endarrowlength="short"/>
                </v:line>
                <v:line id="Line 164" o:spid="_x0000_s1185" style="position:absolute;visibility:visible;mso-wrap-style:square" from="6229,7883" to="7085,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8ccQAAADaAAAADwAAAGRycy9kb3ducmV2LnhtbESPwWrDMBBE74H+g9hCb7HsHkziRjGl&#10;EOihlzqBOrfF2lpurZVtKYn791Eg0OMwM2+YTTnbXpxp8p1jBVmSgiBunO64VXDY75YrED4ga+wd&#10;k4I/8lBuHxYbLLS78Cedq9CKCGFfoAITwlBI6RtDFn3iBuLofbvJYohyaqWe8BLhtpfPaZpLix3H&#10;BYMDvRlqfquTjZRDvt6tv8bu9JONVX0cxnr/gUo9Pc6vLyACzeE/fG+/awU53K7EGy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Z3xxxAAAANoAAAAPAAAAAAAAAAAA&#10;AAAAAKECAABkcnMvZG93bnJldi54bWxQSwUGAAAAAAQABAD5AAAAkgMAAAAA&#10;">
                  <v:stroke startarrowwidth="narrow" startarrowlength="short" endarrowwidth="narrow" endarrowlength="short"/>
                </v:line>
                <v:line id="Line 165" o:spid="_x0000_s1186" style="position:absolute;visibility:visible;mso-wrap-style:square" from="6229,8054" to="7085,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vZ6sMAAADaAAAADwAAAGRycy9kb3ducmV2LnhtbESPQWvCQBSE74X+h+UJ3urGHtIaXUUK&#10;Qg9eTAK1t0f2mUSzb5PsauK/7wpCj8PMfMOsNqNpxI16V1tWMJ9FIIgLq2suFeTZ7u0ThPPIGhvL&#10;pOBODjbr15cVJtoOfKBb6ksRIOwSVFB53yZSuqIig25mW+LgnWxv0AfZl1L3OAS4aeR7FMXSYM1h&#10;ocKWvioqLunVBEoeL3aLn66+nuddevxtu2O2R6Wmk3G7BOFp9P/hZ/tbK/iAx5VwA+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r2erDAAAA2gAAAA8AAAAAAAAAAAAA&#10;AAAAoQIAAGRycy9kb3ducmV2LnhtbFBLBQYAAAAABAAEAPkAAACRAwAAAAA=&#10;">
                  <v:stroke startarrowwidth="narrow" startarrowlength="short" endarrowwidth="narrow" endarrowlength="short"/>
                </v:line>
                <v:rect id="Rectangle 166" o:spid="_x0000_s1187" style="position:absolute;left:7084;top:8966;width:1597;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p0r4A&#10;AADaAAAADwAAAGRycy9kb3ducmV2LnhtbERPTYvCMBC9L/gfwgje1lTBRapRqih4ElYF9TY0Y1Js&#10;JqWJtvvvN4eFPT7e93Ldu1q8qQ2VZwWTcQaCuPS6YqPgct5/zkGEiKyx9kwKfijAejX4WGKufcff&#10;9D5FI1IIhxwV2BibXMpQWnIYxr4hTtzDtw5jgq2RusUuhbtaTrPsSzqsODVYbGhrqXyeXk7Brrkf&#10;i5kJsrhGe3v6Tbe3R6PUaNgXCxCR+vgv/nMftIK0NV1JN0Cu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dkadK+AAAA2gAAAA8AAAAAAAAAAAAAAAAAmAIAAGRycy9kb3ducmV2&#10;LnhtbFBLBQYAAAAABAAEAPUAAACDAwAAAAA=&#10;" filled="f"/>
                <v:line id="Line 167" o:spid="_x0000_s1188" style="position:absolute;flip:y;visibility:visible;mso-wrap-style:square" from="7084,8738" to="7085,8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3Y+sQAAADaAAAADwAAAGRycy9kb3ducmV2LnhtbESPzWrDMBCE74G+g9hCb4ncFELiWAkh&#10;UGgpofmDXBdrbZlYK1dSY/ftq0Ihx2FmvmGK9WBbcSMfGscKnicZCOLS6YZrBefT63gOIkRkja1j&#10;UvBDAdarh1GBuXY9H+h2jLVIEA45KjAxdrmUoTRkMUxcR5y8ynmLMUlfS+2xT3DbymmWzaTFhtOC&#10;wY62hsrr8dsqmH5mL/Wi3Pl9FT7OX9venC7vg1JPj8NmCSLSEO/h//abVrCAvyvpBs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Pdj6xAAAANoAAAAPAAAAAAAAAAAA&#10;AAAAAKECAABkcnMvZG93bnJldi54bWxQSwUGAAAAAAQABAD5AAAAkgMAAAAA&#10;">
                  <v:stroke startarrowwidth="narrow" startarrowlength="short" endarrowwidth="narrow" endarrowlength="short"/>
                </v:line>
                <v:line id="Line 168" o:spid="_x0000_s1189" style="position:absolute;visibility:visible;mso-wrap-style:square" from="6230,8245" to="8454,8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p/fccAAADbAAAADwAAAGRycy9kb3ducmV2LnhtbESPT2vCQBDF7wW/wzJCb3WjSJXoKkUt&#10;tGIL/oMep9lpEpKdDdmtSb9951DobYb35r3fLNe9q9WN2lB6NjAeJaCIM29Lzg1czs8Pc1AhIlus&#10;PZOBHwqwXg3ulpha3/GRbqeYKwnhkKKBIsYm1TpkBTkMI98Qi/blW4dR1jbXtsVOwl2tJ0nyqB2W&#10;LA0FNrQpKKtO387A7u11v5lNth/bz2n3vj9Mq2vdV8bcD/unBahIffw3/12/WMEXevlFBt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Wn99xwAAANsAAAAPAAAAAAAA&#10;AAAAAAAAAKECAABkcnMvZG93bnJldi54bWxQSwUGAAAAAAQABAD5AAAAlQMAAAAA&#10;">
                  <v:stroke startarrowwidth="narrow" endarrowwidth="narrow"/>
                </v:line>
                <v:line id="Line 169" o:spid="_x0000_s1190" style="position:absolute;visibility:visible;mso-wrap-style:square" from="8452,8225" to="8453,8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vbKr8AAADbAAAADwAAAGRycy9kb3ducmV2LnhtbERPTYvCMBC9L/gfwgje1tQ9iHSNRQqC&#10;FxfU3ftsM7a1zaQkqVZ/vREEb/N4n7PMBtOKCzlfW1YwmyYgiAuray4V/B43nwsQPiBrbC2Tght5&#10;yFajjyWm2l55T5dDKEUMYZ+igiqELpXSFxUZ9FPbEUfuZJ3BEKErpXZ4jeGmlV9JMpcGa44NFXaU&#10;V1Q0h94o8Kem6XXidv1fvj3r+/8PN3dSajIe1t8gAg3hLX65tzrOn8Hzl3iAXD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ZvbKr8AAADbAAAADwAAAAAAAAAAAAAAAACh&#10;AgAAZHJzL2Rvd25yZXYueG1sUEsFBgAAAAAEAAQA+QAAAI0DAAAAAA==&#10;">
                  <v:stroke startarrowwidth="wide" startarrowlength="long" endarrow="open" endarrowwidth="wide" endarrowlength="long"/>
                </v:line>
                <v:line id="Line 170" o:spid="_x0000_s1191" style="position:absolute;flip:y;visibility:visible;mso-wrap-style:square" from="7312,8624" to="7313,8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8AAAADbAAAADwAAAGRycy9kb3ducmV2LnhtbERP24rCMBB9X/Afwgi+ralFZKlGEcEL&#10;LghePmBoxrbaTEoStfr1G0HYtzmc60xmranFnZyvLCsY9BMQxLnVFRcKTsfl9w8IH5A11pZJwZM8&#10;zKadrwlm2j54T/dDKEQMYZ+hgjKEJpPS5yUZ9H3bEEfubJ3BEKErpHb4iOGmlmmSjKTBimNDiQ0t&#10;Ssqvh5tRcL1st6fX0g/d7363dmjSeT5YKdXrtvMxiEBt+Bd/3Bsd56fw/iUeIKd/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0PpD/AAAAA2wAAAA8AAAAAAAAAAAAAAAAA&#10;oQIAAGRycy9kb3ducmV2LnhtbFBLBQYAAAAABAAEAPkAAACOAwAAAAA=&#10;">
                  <v:stroke startarrow="open" startarrowwidth="wide" startarrowlength="long" endarrowwidth="wide" endarrowlength="long"/>
                </v:line>
                <v:line id="Line 171" o:spid="_x0000_s1192" style="position:absolute;flip:x;visibility:visible;mso-wrap-style:square" from="6229,8624" to="7313,8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ScEAAADbAAAADwAAAGRycy9kb3ducmV2LnhtbERP22oCMRB9L/QfwhT6VrMqSLsaRYSC&#10;RcR6gb4Om3GzuJlsk+iuf28Ewbc5nOtMZp2txYV8qBwr6PcyEMSF0xWXCg77749PECEia6wdk4Ir&#10;BZhNX18mmGvX8pYuu1iKFMIhRwUmxiaXMhSGLIaea4gTd3TeYkzQl1J7bFO4reUgy0bSYsWpwWBD&#10;C0PFaXe2CgabbFh+FWv/ewyrw/+iNfu/n06p97duPgYRqYtP8cO91Gn+EO6/pAPk9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HT9JwQAAANsAAAAPAAAAAAAAAAAAAAAA&#10;AKECAABkcnMvZG93bnJldi54bWxQSwUGAAAAAAQABAD5AAAAjwMAAAAA&#10;">
                  <v:stroke startarrowwidth="narrow" startarrowlength="short" endarrowwidth="narrow" endarrowlength="short"/>
                </v:line>
                <v:line id="Line 172" o:spid="_x0000_s1193" style="position:absolute;flip:x;visibility:visible;mso-wrap-style:square" from="6229,8852" to="7085,8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Z0L8AAADbAAAADwAAAGRycy9kb3ducmV2LnhtbERP24rCMBB9F/yHMAu+aaqISDWKLHhB&#10;QfDyAUMz23ZtJiWJWv16Iwi+zeFcZzpvTCVu5HxpWUG/l4AgzqwuOVdwPi27YxA+IGusLJOCB3mY&#10;z9qtKaba3vlAt2PIRQxhn6KCIoQ6ldJnBRn0PVsTR+7POoMhQpdL7fAew00lB0kykgZLjg0F1vRb&#10;UHY5Xo2Cy/92e34u/dDtDvu1QzNYZP2VUp2fZjEBEagJX/HHvdFx/hDev8QD5Ow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aqZ0L8AAADbAAAADwAAAAAAAAAAAAAAAACh&#10;AgAAZHJzL2Rvd25yZXYueG1sUEsFBgAAAAAEAAQA+QAAAI0DAAAAAA==&#10;">
                  <v:stroke startarrow="open" startarrowwidth="wide" startarrowlength="long" endarrowwidth="wide" endarrowlength="long"/>
                </v:line>
                <v:line id="Line 173" o:spid="_x0000_s1194" style="position:absolute;flip:x;visibility:visible;mso-wrap-style:square" from="6229,9137" to="7085,9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Y8S8IAAADbAAAADwAAAGRycy9kb3ducmV2LnhtbERP3WrCMBS+H/gO4Qi7W1PLNqQzigw6&#10;RWGg6wMcmrO2szkpSdS6pzeC4N35+H7PbDGYTpzI+daygkmSgiCurG65VlD+FC9TED4ga+wsk4IL&#10;eVjMR08zzLU9845O+1CLGMI+RwVNCH0upa8aMugT2xNH7tc6gyFCV0vt8BzDTSezNH2XBluODQ32&#10;9NlQddgfjYLD32ZT/hf+1W133yuHJltWky+lnsfD8gNEoCE8xHf3Wsf5b3D7JR4g5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uY8S8IAAADbAAAADwAAAAAAAAAAAAAA&#10;AAChAgAAZHJzL2Rvd25yZXYueG1sUEsFBgAAAAAEAAQA+QAAAJADAAAAAA==&#10;">
                  <v:stroke startarrow="open" startarrowwidth="wide" startarrowlength="long" endarrowwidth="wide" endarrowlength="long"/>
                </v:line>
                <v:line id="Line 174" o:spid="_x0000_s1195" style="position:absolute;visibility:visible;mso-wrap-style:square" from="7312,9365" to="7313,9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LQ5MQAAADbAAAADwAAAGRycy9kb3ducmV2LnhtbESPQYvCMBCF78L+hzAL3jTtHopWY1kW&#10;hD14sQqrt6EZ22ozaZuo9d8bQdjbDO+9b94ss8E04ka9qy0riKcRCOLC6ppLBfvdejID4TyyxsYy&#10;KXiQg2z1MVpiqu2dt3TLfSkChF2KCirv21RKV1Rk0E1tSxy0k+0N+rD2pdQ93gPcNPIrihJpsOZw&#10;ocKWfioqLvnVBMo+ma/nf119Pcddfji23WG3QaXGn8P3AoSnwf+b3+lfHeon8PolDC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8tDkxAAAANsAAAAPAAAAAAAAAAAA&#10;AAAAAKECAABkcnMvZG93bnJldi54bWxQSwUGAAAAAAQABAD5AAAAkgMAAAAA&#10;">
                  <v:stroke startarrowwidth="narrow" startarrowlength="short" endarrowwidth="narrow" endarrowlength="short"/>
                </v:line>
                <v:line id="Line 175" o:spid="_x0000_s1196" style="position:absolute;visibility:visible;mso-wrap-style:square" from="8452,9365" to="8453,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51f8UAAADbAAAADwAAAGRycy9kb3ducmV2LnhtbESPQWvCQBCF74X+h2UEb3VjD2mNriIF&#10;oQcvJoHa25Adk2h2NsmuJv77riD0NsN775s3q81oGnGj3tWWFcxnEQjiwuqaSwV5tnv7BOE8ssbG&#10;Mim4k4PN+vVlhYm2Ax/olvpSBAi7BBVU3reJlK6oyKCb2ZY4aCfbG/Rh7UupexwC3DTyPYpiabDm&#10;cKHClr4qKi7p1QRKHi92i5+uvp7nXXr8bbtjtkelppNxuwThafT/5mf6W4f6H/D4JQw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51f8UAAADbAAAADwAAAAAAAAAA&#10;AAAAAAChAgAAZHJzL2Rvd25yZXYueG1sUEsFBgAAAAAEAAQA+QAAAJMDAAAAAA==&#10;">
                  <v:stroke startarrowwidth="narrow" startarrowlength="short" endarrowwidth="narrow" endarrowlength="short"/>
                </v:line>
                <v:line id="Line 176" o:spid="_x0000_s1197" style="position:absolute;flip:x;visibility:visible;mso-wrap-style:square" from="4063,8396" to="4976,8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T1cMAAADbAAAADwAAAGRycy9kb3ducmV2LnhtbESP0WoCQQxF3wv+wxChb3VWEZGto4ig&#10;FQVB6weEnbi7upNZZqa67dc3D4JvCffm3pPZonONulOItWcDw0EGirjwtubSwPl7/TEFFROyxcYz&#10;GfilCIt5722GufUPPtL9lEolIRxzNFCl1OZax6Iih3HgW2LRLj44TLKGUtuADwl3jR5l2UQ7rFka&#10;KmxpVVFxO/04A7frbnf+W8dx2B8PXwHdaFkMN8a897vlJ6hEXXqZn9dbK/gCK7/IAHr+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nk9XDAAAA2wAAAA8AAAAAAAAAAAAA&#10;AAAAoQIAAGRycy9kb3ducmV2LnhtbFBLBQYAAAAABAAEAPkAAACRAwAAAAA=&#10;">
                  <v:stroke startarrow="open" startarrowwidth="wide" startarrowlength="long" endarrowwidth="wide" endarrowlength="long"/>
                </v:line>
                <v:line id="Line 177" o:spid="_x0000_s1198" style="position:absolute;flip:x;visibility:visible;mso-wrap-style:square" from="4519,9137" to="4976,9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s2TsIAAADbAAAADwAAAGRycy9kb3ducmV2LnhtbERP3WrCMBS+H/gO4Qi7W1PLGLMzigw6&#10;RWGg6wMcmrO2szkpSdS6pzeC4N35+H7PbDGYTpzI+daygkmSgiCurG65VlD+FC/vIHxA1thZJgUX&#10;8rCYj55mmGt75h2d9qEWMYR9jgqaEPpcSl81ZNAntieO3K91BkOErpba4TmGm05mafomDbYcGxrs&#10;6bOh6rA/GgWHv82m/C/8q9vuvlcOTbasJl9KPY+H5QeIQEN4iO/utY7zp3D7JR4g5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6s2TsIAAADbAAAADwAAAAAAAAAAAAAA&#10;AAChAgAAZHJzL2Rvd25yZXYueG1sUEsFBgAAAAAEAAQA+QAAAJADAAAAAA==&#10;">
                  <v:stroke startarrow="open" startarrowwidth="wide" startarrowlength="long" endarrowwidth="wide" endarrowlength="long"/>
                </v:line>
                <v:line id="Line 178" o:spid="_x0000_s1199" style="position:absolute;visibility:visible;mso-wrap-style:square" from="4063,8396" to="4064,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sntsMAAADbAAAADwAAAGRycy9kb3ducmV2LnhtbESPwYrCQAyG7wu+wxDB2zrVg6xdRxFB&#10;8ODFKqi30Mm23e1k2s6o9e3NYcFj+PN/ybdY9a5Wd+pC5dnAZJyAIs69rbgwcDpuP79AhYhssfZM&#10;Bp4UYLUcfCwwtf7BB7pnsVAC4ZCigTLGJtU65CU5DGPfEEv24zuHUcau0LbDh8BdradJMtMOK5YL&#10;JTa0KSn/y25OKKfZfDs/t9Xtd9Jml2vTXo57NGY07NffoCL18b38395ZA1P5XlzEA/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M7J7bDAAAA2wAAAA8AAAAAAAAAAAAA&#10;AAAAoQIAAGRycy9kb3ducmV2LnhtbFBLBQYAAAAABAAEAPkAAACRAwAAAAA=&#10;">
                  <v:stroke startarrowwidth="narrow" startarrowlength="short" endarrowwidth="narrow" endarrowlength="short"/>
                </v:line>
                <v:line id="Line 179" o:spid="_x0000_s1200" style="position:absolute;visibility:visible;mso-wrap-style:square" from="4063,9935" to="8453,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eCLcQAAADbAAAADwAAAGRycy9kb3ducmV2LnhtbESPQWvCQBSE70L/w/IKvekmHoJJXUUK&#10;Qg9eTAK1t0f2mUSzb5Psqum/dwuFHoeZ+YZZbyfTiTuNrrWsIF5EIIgrq1uuFZTFfr4C4Tyyxs4y&#10;KfghB9vNy2yNmbYPPtI997UIEHYZKmi87zMpXdWQQbewPXHwznY06IMca6lHfAS46eQyihJpsOWw&#10;0GBPHw1V1/xmAqVM0n36NbS3Szzkp+9+OBUHVOrtddq9g/A0+f/wX/tTK1jG8Psl/AC5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d4ItxAAAANsAAAAPAAAAAAAAAAAA&#10;AAAAAKECAABkcnMvZG93bnJldi54bWxQSwUGAAAAAAQABAD5AAAAkgMAAAAA&#10;">
                  <v:stroke startarrowwidth="narrow" startarrowlength="short" endarrowwidth="narrow" endarrowlength="short"/>
                </v:line>
                <v:line id="Line 180" o:spid="_x0000_s1201" style="position:absolute;visibility:visible;mso-wrap-style:square" from="4519,9137" to="4520,9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UcWsQAAADbAAAADwAAAGRycy9kb3ducmV2LnhtbESPQWuDQBSE74X+h+UVemtWPUhjspFQ&#10;CPTQSzXQ5PZwX9XGfavuRu2/7wYCPQ4z8w2zzRfTiYlG11pWEK8iEMSV1S3XCo7l4eUVhPPIGjvL&#10;pOCXHOS7x4ctZtrO/ElT4WsRIOwyVNB432dSuqohg25le+LgfdvRoA9yrKUecQ5w08kkilJpsOWw&#10;0GBPbw1Vl+JqAuWYrg/rr6G9/sRDcTr3w6n8QKWen5b9BoSnxf+H7+13rSBJ4PYl/AC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pRxaxAAAANsAAAAPAAAAAAAAAAAA&#10;AAAAAKECAABkcnMvZG93bnJldi54bWxQSwUGAAAAAAQABAD5AAAAkgMAAAAA&#10;">
                  <v:stroke startarrowwidth="narrow" startarrowlength="short" endarrowwidth="narrow" endarrowlength="short"/>
                </v:line>
                <v:line id="Line 181" o:spid="_x0000_s1202" style="position:absolute;visibility:visible;mso-wrap-style:square" from="4519,9707" to="7313,9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5wcMAAADbAAAADwAAAGRycy9kb3ducmV2LnhtbESPQYvCMBSE7wv7H8Jb8LamKohW0yIL&#10;wh68WAX19miebbV5aZuo3X+/EQSPw8x8wyzT3tTiTp2rLCsYDSMQxLnVFRcK9rv19wyE88gaa8uk&#10;4I8cpMnnxxJjbR+8pXvmCxEg7GJUUHrfxFK6vCSDbmgb4uCdbWfQB9kVUnf4CHBTy3EUTaXBisNC&#10;iQ39lJRfs5sJlP10vp4f2up2GbXZ8dS0x90GlRp89asFCE+9f4df7V+tYDyB55fwA2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pucHDAAAA2wAAAA8AAAAAAAAAAAAA&#10;AAAAoQIAAGRycy9kb3ducmV2LnhtbFBLBQYAAAAABAAEAPkAAACRAwAAAAA=&#10;">
                  <v:stroke startarrowwidth="narrow" startarrowlength="short" endarrowwidth="narrow" endarrowlength="short"/>
                </v:line>
                <v:line id="Line 182" o:spid="_x0000_s1203" style="position:absolute;flip:y;visibility:visible;mso-wrap-style:square" from="7084,7826" to="7085,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htgMQAAADbAAAADwAAAGRycy9kb3ducmV2LnhtbESP3WoCMRSE7wu+QzhC72pWW4quRhFB&#10;UEqpf+DtYXPcLG5O1iS627dvCoVeDjPfDDNbdLYWD/KhcqxgOMhAEBdOV1wqOB3XL2MQISJrrB2T&#10;gm8KsJj3nmaYa9fynh6HWIpUwiFHBSbGJpcyFIYshoFriJN3cd5iTNKXUntsU7mt5SjL3qXFitOC&#10;wYZWhorr4W4VjL6y13JSfPrdJXycbqvWHM/bTqnnfrecgojUxf/wH73RiXuD3y/pB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mG2AxAAAANsAAAAPAAAAAAAAAAAA&#10;AAAAAKECAABkcnMvZG93bnJldi54bWxQSwUGAAAAAAQABAD5AAAAkgMAAAAA&#10;">
                  <v:stroke startarrowwidth="narrow" startarrowlength="short" endarrowwidth="narrow" endarrowlength="short"/>
                </v:line>
                <v:line id="Line 183" o:spid="_x0000_s1204" style="position:absolute;visibility:visible;mso-wrap-style:square" from="7084,8054" to="7085,8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yELsMAAADbAAAADwAAAGRycy9kb3ducmV2LnhtbESPQYvCMBSE7wv7H8Jb8LamCopW0yIL&#10;wh68WAX19miebbV5aZuo3X+/EQSPw8x8wyzT3tTiTp2rLCsYDSMQxLnVFRcK9rv19wyE88gaa8uk&#10;4I8cpMnnxxJjbR+8pXvmCxEg7GJUUHrfxFK6vCSDbmgb4uCdbWfQB9kVUnf4CHBTy3EUTaXBisNC&#10;iQ39lJRfs5sJlP10vp4f2up2GbXZ8dS0x90GlRp89asFCE+9f4df7V+tYDyB55fwA2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NMhC7DAAAA2wAAAA8AAAAAAAAAAAAA&#10;AAAAoQIAAGRycy9kb3ducmV2LnhtbFBLBQYAAAAABAAEAPkAAACRAwAAAAA=&#10;">
                  <v:stroke startarrowwidth="narrow" startarrowlength="short" endarrowwidth="narrow" endarrowlength="short"/>
                </v:line>
                <v:line id="Line 184" o:spid="_x0000_s1205" style="position:absolute;flip:y;visibility:visible;mso-wrap-style:square" from="7084,7940" to="7256,8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ZWbMQAAADbAAAADwAAAGRycy9kb3ducmV2LnhtbESPUWvCMBSF3wf+h3AF32Y6BZmdqQxB&#10;UGRsU8HXS3PblDU3NYm2+/fLYLDHwznfOZzVerCtuJMPjWMFT9MMBHHpdMO1gvNp+/gMIkRkja1j&#10;UvBNAdbF6GGFuXY9f9L9GGuRSjjkqMDE2OVShtKQxTB1HXHyKuctxiR9LbXHPpXbVs6ybCEtNpwW&#10;DHa0MVR+HW9Wwew9m9fL8s1/VOFwvm56c7rsB6Um4+H1BUSkIf6H/+idTtwCfr+kHy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BlZsxAAAANsAAAAPAAAAAAAAAAAA&#10;AAAAAKECAABkcnMvZG93bnJldi54bWxQSwUGAAAAAAQABAD5AAAAkgMAAAAA&#10;">
                  <v:stroke startarrowwidth="narrow" startarrowlength="short" endarrowwidth="narrow" endarrowlength="short"/>
                </v:line>
                <v:line id="Line 185" o:spid="_x0000_s1206" style="position:absolute;visibility:visible;mso-wrap-style:square" from="7084,7826" to="7256,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K/wsQAAADbAAAADwAAAGRycy9kb3ducmV2LnhtbESPQWvCQBSE7wX/w/IEb3WjB1tTVxEh&#10;4MFLE0F7e2SfSTT7NsluTPrvu4VCj8PMfMNsdqOpxZM6V1lWsJhHIIhzqysuFJyz5PUdhPPIGmvL&#10;pOCbHOy2k5cNxtoO/EnP1BciQNjFqKD0vomldHlJBt3cNsTBu9nOoA+yK6TucAhwU8tlFK2kwYrD&#10;QokNHUrKH2lvAuW8WifrS1v190WbXr+a9pqdUKnZdNx/gPA0+v/wX/uoFSzf4PdL+AF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0r/CxAAAANsAAAAPAAAAAAAAAAAA&#10;AAAAAKECAABkcnMvZG93bnJldi54bWxQSwUGAAAAAAQABAD5AAAAkgMAAAAA&#10;">
                  <v:stroke startarrowwidth="narrow" startarrowlength="short" endarrowwidth="narrow" endarrowlength="short"/>
                </v:line>
                <v:line id="Line 186" o:spid="_x0000_s1207" style="position:absolute;visibility:visible;mso-wrap-style:square" from="4804,8054" to="4805,8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0rsMMAAADbAAAADwAAAGRycy9kb3ducmV2LnhtbESPwYrCQAyG7wu+wxDB2zrVg6xdRxFB&#10;8ODFKqi30Mm23e1k2s6o9e3NYcFj+PN/ybdY9a5Wd+pC5dnAZJyAIs69rbgwcDpuP79AhYhssfZM&#10;Bp4UYLUcfCwwtf7BB7pnsVAC4ZCigTLGJtU65CU5DGPfEEv24zuHUcau0LbDh8BdradJMtMOK5YL&#10;JTa0KSn/y25OKKfZfDs/t9Xtd9Jml2vTXo57NGY07NffoCL18b38395ZA1N5VlzEA/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NK7DDAAAA2wAAAA8AAAAAAAAAAAAA&#10;AAAAoQIAAGRycy9kb3ducmV2LnhtbFBLBQYAAAAABAAEAPkAAACRAwAAAAA=&#10;">
                  <v:stroke startarrowwidth="narrow" startarrowlength="short" endarrowwidth="narrow" endarrowlength="short"/>
                </v:line>
                <v:line id="Line 187" o:spid="_x0000_s1208" style="position:absolute;flip:y;visibility:visible;mso-wrap-style:square" from="4804,7826" to="4805,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CHsMAAADbAAAADwAAAGRycy9kb3ducmV2LnhtbESPQWsCMRSE7wX/Q3iCt5pVodStUYog&#10;KFJsVej1sXlulm5e1iS66783gtDjMPPNMLNFZ2txJR8qxwpGwwwEceF0xaWC42H1+g4iRGSNtWNS&#10;cKMAi3nvZYa5di3/0HUfS5FKOOSowMTY5FKGwpDFMHQNcfJOzluMSfpSao9tKre1HGfZm7RYcVow&#10;2NDSUPG3v1gF4102KafFl/8+he3xvGzN4XfTKTXod58fICJ18T/8pNc6cVN4fEk/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Zwh7DAAAA2wAAAA8AAAAAAAAAAAAA&#10;AAAAoQIAAGRycy9kb3ducmV2LnhtbFBLBQYAAAAABAAEAPkAAACRAwAAAAA=&#10;">
                  <v:stroke startarrowwidth="narrow" startarrowlength="short" endarrowwidth="narrow" endarrowlength="short"/>
                </v:line>
                <v:line id="Line 188" o:spid="_x0000_s1209" style="position:absolute;flip:y;visibility:visible;mso-wrap-style:square" from="4804,7940" to="4976,8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r9XsEAAADbAAAADwAAAGRycy9kb3ducmV2LnhtbERPW2vCMBR+H+w/hDPY20ynIK4zlSEM&#10;HCJeYa+H5rQpa066JNr6782D4OPHd58vBtuKC/nQOFbwPspAEJdON1wrOB2/32YgQkTW2DomBVcK&#10;sCien+aYa9fzni6HWIsUwiFHBSbGLpcylIYshpHriBNXOW8xJuhrqT32Kdy2cpxlU2mx4dRgsKOl&#10;ofLvcLYKxttsUn+UG7+rwvr0v+zN8fdnUOr1Zfj6BBFpiA/x3b3SCiZpffqSfoAsb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ev1ewQAAANsAAAAPAAAAAAAAAAAAAAAA&#10;AKECAABkcnMvZG93bnJldi54bWxQSwUGAAAAAAQABAD5AAAAjwMAAAAA&#10;">
                  <v:stroke startarrowwidth="narrow" startarrowlength="short" endarrowwidth="narrow" endarrowlength="short"/>
                </v:line>
                <v:line id="Line 189" o:spid="_x0000_s1210" style="position:absolute;visibility:visible;mso-wrap-style:square" from="4804,7826" to="4976,7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U8MMAAADbAAAADwAAAGRycy9kb3ducmV2LnhtbESPQYvCMBSE74L/ITzBm6bdBdFqFBGE&#10;PezFKqi3R/Nsq81L20Tt/vuNIHgcZuYbZrHqTCUe1LrSsoJ4HIEgzqwuOVdw2G9HUxDOI2usLJOC&#10;P3KwWvZ7C0y0ffKOHqnPRYCwS1BB4X2dSOmyggy6sa2Jg3exrUEfZJtL3eIzwE0lv6JoIg2WHBYK&#10;rGlTUHZL7yZQDpPZdnZsyvs1btLTuW5O+19Uajjo1nMQnjr/Cb/bP1rBdwyvL+EH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uFPDDAAAA2wAAAA8AAAAAAAAAAAAA&#10;AAAAoQIAAGRycy9kb3ducmV2LnhtbFBLBQYAAAAABAAEAPkAAACRAwAAAAA=&#10;">
                  <v:stroke startarrowwidth="narrow" startarrowlength="short" endarrowwidth="narrow" endarrowlength="short"/>
                </v:line>
                <v:line id="Line 190" o:spid="_x0000_s1211" style="position:absolute;visibility:visible;mso-wrap-style:square" from="3892,7883" to="3893,8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yKh8MAAADbAAAADwAAAGRycy9kb3ducmV2LnhtbESPQYvCMBSE7wv7H8Jb8LamKohW0yIL&#10;wh68WAX19miebbV5aZuo3X+/EQSPw8x8wyzT3tTiTp2rLCsYDSMQxLnVFRcK9rv19wyE88gaa8uk&#10;4I8cpMnnxxJjbR+8pXvmCxEg7GJUUHrfxFK6vCSDbmgb4uCdbWfQB9kVUnf4CHBTy3EUTaXBisNC&#10;iQ39lJRfs5sJlP10vp4f2up2GbXZ8dS0x90GlRp89asFCE+9f4df7V+tYDKG55fwA2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8iofDAAAA2wAAAA8AAAAAAAAAAAAA&#10;AAAAoQIAAGRycy9kb3ducmV2LnhtbFBLBQYAAAAABAAEAPkAAACRAwAAAAA=&#10;">
                  <v:stroke startarrowwidth="narrow" startarrowlength="short" endarrowwidth="narrow" endarrowlength="short"/>
                </v:line>
                <v:oval id="Oval 191" o:spid="_x0000_s1212" style="position:absolute;left:6398;top:8357;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MwAsIA&#10;AADbAAAADwAAAGRycy9kb3ducmV2LnhtbESPQYvCMBSE7wv+h/AEL4umKitSjSIFxatdD3t82zzb&#10;YvNSkmjbf2+EhT0OM/MNs933phFPcr62rGA+S0AQF1bXXCq4fh+naxA+IGtsLJOCgTzsd6OPLaba&#10;dnyhZx5KESHsU1RQhdCmUvqiIoN+Zlvi6N2sMxiidKXUDrsIN41cJMlKGqw5LlTYUlZRcc8fRoH7&#10;bIdsOGfH+S+f8q9urX9WV63UZNwfNiAC9eE//Nc+awXL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8zACwgAAANsAAAAPAAAAAAAAAAAAAAAAAJgCAABkcnMvZG93&#10;bnJldi54bWxQSwUGAAAAAAQABAD1AAAAhwMAAAAA&#10;" fillcolor="black"/>
                <v:oval id="Oval 192" o:spid="_x0000_s1213" style="position:absolute;left:6398;top:8469;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qodsIA&#10;AADbAAAADwAAAGRycy9kb3ducmV2LnhtbESPQWvCQBSE7wX/w/IEL0U32lYkuooEFK9NPXh8Zp9J&#10;MPs27K4m+fduodDjMDPfMJtdbxrxJOdrywrmswQEcWF1zaWC889hugLhA7LGxjIpGMjDbjt622Cq&#10;bcff9MxDKSKEfYoKqhDaVEpfVGTQz2xLHL2bdQZDlK6U2mEX4aaRiyRZSoM1x4UKW8oqKu75wyhw&#10;7+2QDafsML/yMf/qVvqyPGulJuN+vwYRqA//4b/2SSv4+ITfL/EH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qh2wgAAANsAAAAPAAAAAAAAAAAAAAAAAJgCAABkcnMvZG93&#10;bnJldi54bWxQSwUGAAAAAAQABAD1AAAAhwMAAAAA&#10;" fillcolor="black"/>
                <v:oval id="Oval 193" o:spid="_x0000_s1214" style="position:absolute;left:4662;top:8609;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N7cIA&#10;AADbAAAADwAAAGRycy9kb3ducmV2LnhtbESPQYvCMBSE7wv+h/AEL4umuihSjSIFxatdD3t82zzb&#10;YvNSkmjbf2+EhT0OM/MNs933phFPcr62rGA+S0AQF1bXXCq4fh+naxA+IGtsLJOCgTzsd6OPLaba&#10;dnyhZx5KESHsU1RQhdCmUvqiIoN+Zlvi6N2sMxiidKXUDrsIN41cJMlKGqw5LlTYUlZRcc8fRoH7&#10;bIdsOGfH+S+f8mW31j+rq1ZqMu4PGxCB+vAf/muftYKv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Vg3twgAAANsAAAAPAAAAAAAAAAAAAAAAAJgCAABkcnMvZG93&#10;bnJldi54bWxQSwUGAAAAAAQABAD1AAAAhwMAAAAA&#10;" fillcolor="black"/>
                <v:oval id="Oval 194" o:spid="_x0000_s1215" style="position:absolute;left:4662;top:8749;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STmsIA&#10;AADbAAAADwAAAGRycy9kb3ducmV2LnhtbESPQWvCQBSE7wX/w/IEL0U3WhokuooELF6bevD4zD6T&#10;YPZt2N2a5N+7QqHHYWa+Ybb7wbTiQc43lhUsFwkI4tLqhisF55/jfA3CB2SNrWVSMJKH/W7ytsVM&#10;256/6VGESkQI+wwV1CF0mZS+rMmgX9iOOHo36wyGKF0ltcM+wk0rV0mSSoMNx4UaO8prKu/Fr1Hg&#10;3rsxH0/5cXnlr+KzX+tLetZKzabDYQMi0BD+w3/tk1bwkcLr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hJOawgAAANsAAAAPAAAAAAAAAAAAAAAAAJgCAABkcnMvZG93&#10;bnJldi54bWxQSwUGAAAAAAQABAD1AAAAhwMAAAAA&#10;" fillcolor="black"/>
                <v:oval id="Oval 195" o:spid="_x0000_s1216" style="position:absolute;left:4662;top:8889;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2AcIA&#10;AADbAAAADwAAAGRycy9kb3ducmV2LnhtbESPQWvCQBSE7wX/w/IEL0U3WqoSXUUCitemHnp8Zp9J&#10;MPs27K4m+fduodDjMDPfMNt9bxrxJOdrywrmswQEcWF1zaWCy/dxugbhA7LGxjIpGMjDfjd622Kq&#10;bcdf9MxDKSKEfYoKqhDaVEpfVGTQz2xLHL2bdQZDlK6U2mEX4aaRiyRZSoM1x4UKW8oqKu75wyhw&#10;7+2QDefsOL/yKf/s1vpnedFKTcb9YQMiUB/+w3/ts1bwsYLfL/EHyN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DYBwgAAANsAAAAPAAAAAAAAAAAAAAAAAJgCAABkcnMvZG93&#10;bnJldi54bWxQSwUGAAAAAAQABAD1AAAAhwMAAAAA&#10;" fillcolor="black"/>
                <v:rect id="Rectangle 196" o:spid="_x0000_s1217" style="position:absolute;left:4298;top:7573;width:33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eKSMAA&#10;AADbAAAADwAAAGRycy9kb3ducmV2LnhtbERPTWvCQBC9F/wPywheSt3EgkrqGrRQkNJLY8DrkJ0m&#10;odnZkJ3E9N93D4UeH+/7kM+uUxMNofVsIF0noIgrb1uuDZTXt6c9qCDIFjvPZOCHAuTHxcMBM+vv&#10;/ElTIbWKIRwyNNCI9JnWoWrIYVj7njhyX35wKBEOtbYD3mO46/QmSbbaYcuxocGeXhuqvovRGZhu&#10;t48zlaNOJ5Td4+V9lHZLxqyW8+kFlNAs/+I/98UaeI5j45f4A/Tx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ieKSMAAAADbAAAADwAAAAAAAAAAAAAAAACYAgAAZHJzL2Rvd25y&#10;ZXYueG1sUEsFBgAAAAAEAAQA9QAAAIUDAAAAAA==&#10;" filled="f" stroked="f">
                  <v:textbox inset="1pt,1pt,1pt,1pt">
                    <w:txbxContent>
                      <w:p w:rsidR="006517C0" w:rsidRDefault="006517C0" w:rsidP="006517C0">
                        <w:r>
                          <w:rPr>
                            <w:lang w:val="en-US"/>
                          </w:rPr>
                          <w:t>X</w:t>
                        </w:r>
                      </w:p>
                    </w:txbxContent>
                  </v:textbox>
                </v:rect>
                <v:rect id="Rectangle 197" o:spid="_x0000_s1218" style="position:absolute;left:6594;top:7573;width:28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sv08QA&#10;AADbAAAADwAAAGRycy9kb3ducmV2LnhtbESPS2vDMBCE74X8B7GBXkoip4U8HMuhLRRC6SUPyHWx&#10;NraJtTLW2nH/fVUo9DjMzDdMthtdowbqQu3ZwGKegCIuvK25NHA+fczWoIIgW2w8k4FvCrDLJw8Z&#10;ptbf+UDDUUoVIRxSNFCJtKnWoajIYZj7ljh6V985lCi7UtsO7xHuGv2cJEvtsOa4UGFL7xUVt2Pv&#10;DAyXy9cbnXu9GFBWT/vPXuolGfM4HV+3oIRG+Q//tffWwMsGfr/EH6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rL9PEAAAA2wAAAA8AAAAAAAAAAAAAAAAAmAIAAGRycy9k&#10;b3ducmV2LnhtbFBLBQYAAAAABAAEAPUAAACJAwAAAAA=&#10;" filled="f" stroked="f">
                  <v:textbox inset="1pt,1pt,1pt,1pt">
                    <w:txbxContent>
                      <w:p w:rsidR="006517C0" w:rsidRDefault="006517C0" w:rsidP="006517C0">
                        <w:r>
                          <w:rPr>
                            <w:lang w:val="en-US"/>
                          </w:rPr>
                          <w:t>Y</w:t>
                        </w:r>
                      </w:p>
                    </w:txbxContent>
                  </v:textbox>
                </v:rect>
                <v:rect id="Rectangle 198" o:spid="_x0000_s1219" style="position:absolute;left:5418;top:8413;width:757;height:5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f1M8AA&#10;AADbAAAADwAAAGRycy9kb3ducmV2LnhtbERPTWvCQBC9F/wPywheSt1EikrqGrRQkNJLY8DrkJ0m&#10;odnZkJ3E9N93D4UeH+/7kM+uUxMNofVsIF0noIgrb1uuDZTXt6c9qCDIFjvPZOCHAuTHxcMBM+vv&#10;/ElTIbWKIRwyNNCI9JnWoWrIYVj7njhyX35wKBEOtbYD3mO46/QmSbbaYcuxocGeXhuqvovRGZhu&#10;t48zlaNOJ5Td4+V9lHZLxqyW8+kFlNAs/+I/98UaeI7r45f4A/Tx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Ff1M8AAAADbAAAADwAAAAAAAAAAAAAAAACYAgAAZHJzL2Rvd25y&#10;ZXYueG1sUEsFBgAAAAAEAAQA9QAAAIUDAAAAAA==&#10;" filled="f" stroked="f">
                  <v:textbox inset="1pt,1pt,1pt,1pt">
                    <w:txbxContent>
                      <w:p w:rsidR="006517C0" w:rsidRDefault="006517C0" w:rsidP="006517C0">
                        <w:r>
                          <w:rPr>
                            <w:sz w:val="28"/>
                            <w:lang w:val="en-US"/>
                          </w:rPr>
                          <w:t>KC</w:t>
                        </w:r>
                      </w:p>
                    </w:txbxContent>
                  </v:textbox>
                </v:rect>
                <v:rect id="Rectangle 199" o:spid="_x0000_s1220" style="position:absolute;left:7714;top:9029;width:477;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tQqMIA&#10;AADbAAAADwAAAGRycy9kb3ducmV2LnhtbESPQWvCQBSE7wX/w/KEXopuImIluootCFK81ApeH9ln&#10;Esy+DdmXmP77riD0OMzMN8x6O7ha9dSGyrOBdJqAIs69rbgwcP7ZT5aggiBbrD2TgV8KsN2MXtaY&#10;WX/nb+pPUqgI4ZChgVKkybQOeUkOw9Q3xNG7+tahRNkW2rZ4j3BX61mSLLTDiuNCiQ19lpTfTp0z&#10;0F8uxw86dzrtUd7fDl+dVAsy5nU87FaghAb5Dz/bB2tgnsLjS/wB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1CowgAAANsAAAAPAAAAAAAAAAAAAAAAAJgCAABkcnMvZG93&#10;bnJldi54bWxQSwUGAAAAAAQABAD1AAAAhwMAAAAA&#10;" filled="f" stroked="f">
                  <v:textbox inset="1pt,1pt,1pt,1pt">
                    <w:txbxContent>
                      <w:p w:rsidR="006517C0" w:rsidRDefault="006517C0" w:rsidP="006517C0">
                        <w:r>
                          <w:rPr>
                            <w:lang w:val="en-US"/>
                          </w:rPr>
                          <w:t>CT</w:t>
                        </w:r>
                      </w:p>
                    </w:txbxContent>
                  </v:textbox>
                </v:rect>
                <v:rect id="Rectangle 200" o:spid="_x0000_s1221" style="position:absolute;left:5488;top:10684;width:1541;height: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6517C0" w:rsidRDefault="006517C0" w:rsidP="006517C0">
                        <w:r>
                          <w:t>Рис</w:t>
                        </w:r>
                        <w:r>
                          <w:rPr>
                            <w:lang w:val="en-US"/>
                          </w:rPr>
                          <w:t>.17</w:t>
                        </w:r>
                      </w:p>
                    </w:txbxContent>
                  </v:textbox>
                </v:rect>
                <w10:wrap type="topAndBottom"/>
              </v:group>
            </w:pict>
          </mc:Fallback>
        </mc:AlternateContent>
      </w:r>
    </w:p>
    <w:p w:rsidR="006517C0" w:rsidRDefault="006517C0" w:rsidP="006517C0">
      <w:pPr>
        <w:widowControl w:val="0"/>
        <w:spacing w:line="360" w:lineRule="auto"/>
        <w:jc w:val="both"/>
        <w:rPr>
          <w:sz w:val="28"/>
        </w:rPr>
      </w:pPr>
      <w:r>
        <w:rPr>
          <w:sz w:val="28"/>
        </w:rPr>
        <w:t>УА  на основе двоичного счетчика, работающего в режиме сложения или вычитания. При этом на последовательных переходах необходимо подавать сигнал на счетный вход счетчика</w:t>
      </w:r>
      <w:r>
        <w:rPr>
          <w:noProof/>
          <w:sz w:val="28"/>
        </w:rPr>
        <w:t>,</w:t>
      </w:r>
      <w:r>
        <w:rPr>
          <w:sz w:val="28"/>
        </w:rPr>
        <w:t xml:space="preserve"> что обеспечит стандартные переходы. На нестандартных переходах следует устанавливать нужный код по установочным входам счетчика. Если число нестандартных переходов невелико, то  КС, реализующая функции возбуждения  ЭП, будет проста.</w:t>
      </w:r>
    </w:p>
    <w:p w:rsidR="006517C0" w:rsidRDefault="006517C0" w:rsidP="006517C0">
      <w:pPr>
        <w:widowControl w:val="0"/>
        <w:spacing w:line="360" w:lineRule="auto"/>
        <w:ind w:firstLine="709"/>
        <w:jc w:val="both"/>
        <w:rPr>
          <w:sz w:val="28"/>
        </w:rPr>
      </w:pPr>
      <w:r>
        <w:rPr>
          <w:sz w:val="28"/>
          <w:u w:val="single"/>
        </w:rPr>
        <w:t>Вариант 5</w:t>
      </w:r>
      <w:r>
        <w:rPr>
          <w:sz w:val="28"/>
        </w:rPr>
        <w:t xml:space="preserve">. Структуру на основе двоичного счетчика можно </w:t>
      </w:r>
      <w:r>
        <w:rPr>
          <w:sz w:val="28"/>
        </w:rPr>
        <w:lastRenderedPageBreak/>
        <w:t xml:space="preserve">модифицировать, используя дешифратор, подключаемый к выходам триггеров счетчика. Получим вариант структуры  УА, аналогичный варианту  2 (рис.15) со счетчиком, используемым в качестве  ЭП. </w:t>
      </w:r>
    </w:p>
    <w:p w:rsidR="006517C0" w:rsidRDefault="006517C0" w:rsidP="006517C0">
      <w:pPr>
        <w:widowControl w:val="0"/>
        <w:spacing w:line="360" w:lineRule="auto"/>
        <w:ind w:firstLine="709"/>
        <w:jc w:val="both"/>
        <w:rPr>
          <w:sz w:val="28"/>
        </w:rPr>
      </w:pPr>
      <w:r>
        <w:rPr>
          <w:sz w:val="28"/>
        </w:rPr>
        <w:t>В заключение этого параграфа следует отметить, что возможны и другие варианты структур  УА. Однако, учитывая содержание заданий, предлагаемых студентам для выполнения курсовой работы, а также то, что данная работа имеет своей целью приобретение первых практических  навыков проектирования  МПА, которые при дальнейшем обучении будут расширены и углублены, можно на начальном этапе ограничиться предлагаемыми выше вариантами структур  УА.</w:t>
      </w:r>
    </w:p>
    <w:p w:rsidR="006517C0" w:rsidRDefault="006517C0" w:rsidP="0008059E">
      <w:pPr>
        <w:spacing w:after="0"/>
        <w:jc w:val="center"/>
        <w:rPr>
          <w:rFonts w:cstheme="minorHAnsi"/>
          <w:sz w:val="28"/>
          <w:szCs w:val="28"/>
        </w:rPr>
      </w:pPr>
    </w:p>
    <w:p w:rsidR="006517C0" w:rsidRPr="006517C0" w:rsidRDefault="006517C0" w:rsidP="006517C0">
      <w:pPr>
        <w:widowControl w:val="0"/>
        <w:spacing w:line="360" w:lineRule="auto"/>
        <w:jc w:val="center"/>
        <w:rPr>
          <w:b/>
          <w:sz w:val="28"/>
        </w:rPr>
      </w:pPr>
      <w:r w:rsidRPr="006517C0">
        <w:rPr>
          <w:b/>
          <w:noProof/>
          <w:sz w:val="28"/>
        </w:rPr>
        <w:t>5.</w:t>
      </w:r>
      <w:r w:rsidRPr="006517C0">
        <w:rPr>
          <w:b/>
          <w:sz w:val="28"/>
        </w:rPr>
        <w:t xml:space="preserve"> Построение функциональной схемы управляющего  МПА</w:t>
      </w:r>
    </w:p>
    <w:p w:rsidR="006517C0" w:rsidRDefault="006517C0" w:rsidP="006517C0">
      <w:pPr>
        <w:widowControl w:val="0"/>
        <w:spacing w:line="360" w:lineRule="auto"/>
        <w:ind w:firstLine="709"/>
        <w:jc w:val="both"/>
        <w:rPr>
          <w:sz w:val="28"/>
        </w:rPr>
      </w:pPr>
    </w:p>
    <w:p w:rsidR="006517C0" w:rsidRDefault="006517C0" w:rsidP="006517C0">
      <w:pPr>
        <w:widowControl w:val="0"/>
        <w:spacing w:line="360" w:lineRule="auto"/>
        <w:ind w:firstLine="709"/>
        <w:jc w:val="both"/>
        <w:rPr>
          <w:sz w:val="28"/>
        </w:rPr>
      </w:pPr>
      <w:r>
        <w:rPr>
          <w:sz w:val="28"/>
        </w:rPr>
        <w:t>Полученные на предыдущем этапе логические выражения для функций возбуждения  ЭП  и функций выходов позволяют построить комбинационную схему, реализующую эти функции. При этом может быть использован как основной логический базис</w:t>
      </w:r>
      <w:proofErr w:type="gramStart"/>
      <w:r>
        <w:rPr>
          <w:sz w:val="28"/>
        </w:rPr>
        <w:t xml:space="preserve">  И</w:t>
      </w:r>
      <w:proofErr w:type="gramEnd"/>
      <w:r>
        <w:rPr>
          <w:sz w:val="28"/>
        </w:rPr>
        <w:t>, ИЛИ, НЕ, так и любой другой базис по заданию преподавателя.</w:t>
      </w:r>
    </w:p>
    <w:p w:rsidR="006517C0" w:rsidRDefault="006517C0" w:rsidP="006517C0">
      <w:pPr>
        <w:widowControl w:val="0"/>
        <w:spacing w:line="360" w:lineRule="auto"/>
        <w:ind w:firstLine="709"/>
        <w:jc w:val="both"/>
        <w:rPr>
          <w:sz w:val="28"/>
        </w:rPr>
      </w:pPr>
      <w:r>
        <w:rPr>
          <w:sz w:val="28"/>
        </w:rPr>
        <w:t xml:space="preserve">Построенная комбинационная схема в совокупности с набором  ЭП  и, быть может, другими элементами, устанавливаемыми в соответствии с выбранной структурой управляющего автомата, и дают функциональную схему управляющего микропрограммного автомата. При изображении схемы следует руководствоваться </w:t>
      </w:r>
      <w:proofErr w:type="gramStart"/>
      <w:r>
        <w:rPr>
          <w:sz w:val="28"/>
        </w:rPr>
        <w:t>соответствующим</w:t>
      </w:r>
      <w:proofErr w:type="gramEnd"/>
      <w:r>
        <w:rPr>
          <w:sz w:val="28"/>
        </w:rPr>
        <w:t xml:space="preserve">  ГОСТ.</w:t>
      </w:r>
    </w:p>
    <w:p w:rsidR="006517C0" w:rsidRDefault="006517C0" w:rsidP="006517C0">
      <w:pPr>
        <w:widowControl w:val="0"/>
        <w:spacing w:line="360" w:lineRule="auto"/>
        <w:ind w:firstLine="709"/>
        <w:jc w:val="both"/>
        <w:rPr>
          <w:sz w:val="28"/>
        </w:rPr>
      </w:pPr>
      <w:r>
        <w:rPr>
          <w:sz w:val="28"/>
        </w:rPr>
        <w:t xml:space="preserve">Схема  МПА  должна иметь цепи начальной установки автомата в исходное состояние и цепи включения автомата на однократное выполнение алгоритма по запускающему сигналу. Кроме того в схему поступает сигнал </w:t>
      </w:r>
      <w:r>
        <w:rPr>
          <w:sz w:val="28"/>
        </w:rPr>
        <w:lastRenderedPageBreak/>
        <w:t>синхронизации от генератора тактовых импульсов.</w:t>
      </w:r>
    </w:p>
    <w:p w:rsidR="006517C0" w:rsidRDefault="006517C0" w:rsidP="006517C0">
      <w:pPr>
        <w:widowControl w:val="0"/>
        <w:spacing w:line="360" w:lineRule="auto"/>
        <w:ind w:firstLine="709"/>
        <w:jc w:val="both"/>
        <w:rPr>
          <w:sz w:val="28"/>
        </w:rPr>
      </w:pPr>
      <w:r>
        <w:rPr>
          <w:sz w:val="28"/>
        </w:rPr>
        <w:t xml:space="preserve">Для реализуемых в курсовой работе алгоритмов первой, после начальной вершины  ГСА,  является вершина ожидания поступления операндов с </w:t>
      </w:r>
      <w:proofErr w:type="spellStart"/>
      <w:r>
        <w:rPr>
          <w:sz w:val="28"/>
        </w:rPr>
        <w:t>ШИВх</w:t>
      </w:r>
      <w:proofErr w:type="spellEnd"/>
      <w:r>
        <w:rPr>
          <w:sz w:val="28"/>
        </w:rPr>
        <w:t>. Единичный выход этой логической вершины и является фактически сигналом запуска автомата на однократное выполнение алгоритма. Так как при разметке  ГСА  начало и конец микропрограммы отмечены начальным состоянием  а</w:t>
      </w:r>
      <w:proofErr w:type="gramStart"/>
      <w:r>
        <w:rPr>
          <w:sz w:val="28"/>
          <w:vertAlign w:val="subscript"/>
        </w:rPr>
        <w:t>0</w:t>
      </w:r>
      <w:proofErr w:type="gramEnd"/>
      <w:r>
        <w:rPr>
          <w:sz w:val="28"/>
        </w:rPr>
        <w:t xml:space="preserve">, то автоматически происходит сброс в начальное состояние после завершения микропрограммы. Таким </w:t>
      </w:r>
      <w:proofErr w:type="gramStart"/>
      <w:r>
        <w:rPr>
          <w:sz w:val="28"/>
        </w:rPr>
        <w:t>образом</w:t>
      </w:r>
      <w:proofErr w:type="gramEnd"/>
      <w:r>
        <w:rPr>
          <w:sz w:val="28"/>
        </w:rPr>
        <w:t xml:space="preserve"> обеспечивается многократное повторение алгоритма с поступлением следующих операндов в  МПА.</w:t>
      </w:r>
    </w:p>
    <w:p w:rsidR="006517C0" w:rsidRDefault="006517C0" w:rsidP="006517C0">
      <w:pPr>
        <w:widowControl w:val="0"/>
        <w:spacing w:line="360" w:lineRule="auto"/>
        <w:ind w:firstLine="709"/>
        <w:jc w:val="both"/>
        <w:rPr>
          <w:sz w:val="28"/>
        </w:rPr>
      </w:pPr>
      <w:r>
        <w:rPr>
          <w:sz w:val="28"/>
        </w:rPr>
        <w:t xml:space="preserve">Цепи начальной установки необходимы в связи с тем, что после включения питания состояния элементов памяти могут быть произвольными, а для правильного функционирования автомата его необходимо установить в начальное состояние сигналом  </w:t>
      </w:r>
      <w:r>
        <w:rPr>
          <w:i/>
          <w:sz w:val="28"/>
        </w:rPr>
        <w:t>b.</w:t>
      </w:r>
    </w:p>
    <w:p w:rsidR="006517C0" w:rsidRDefault="006517C0" w:rsidP="006517C0">
      <w:pPr>
        <w:widowControl w:val="0"/>
        <w:spacing w:line="360" w:lineRule="auto"/>
        <w:ind w:firstLine="709"/>
        <w:jc w:val="both"/>
        <w:rPr>
          <w:sz w:val="28"/>
        </w:rPr>
      </w:pPr>
      <w:r>
        <w:rPr>
          <w:sz w:val="28"/>
        </w:rPr>
        <w:t>При формировании цепей начальной установки следует учитывать как код исходного состояния, так и тип триггеров, используемых в качестве  ЭП.</w:t>
      </w:r>
    </w:p>
    <w:p w:rsidR="006517C0" w:rsidRDefault="006517C0" w:rsidP="006517C0">
      <w:pPr>
        <w:widowControl w:val="0"/>
        <w:spacing w:line="360" w:lineRule="auto"/>
        <w:ind w:firstLine="709"/>
        <w:jc w:val="both"/>
        <w:rPr>
          <w:sz w:val="28"/>
        </w:rPr>
      </w:pPr>
      <w:r>
        <w:rPr>
          <w:sz w:val="28"/>
        </w:rPr>
        <w:t>Пусть, например, исходное состояние автомата имеет код  01. Тогда, если в качестве  ЭП  используются  D-триггеры, то реализовать цепи начальной установки следует так, как показано на  рис.18а, где D</w:t>
      </w:r>
      <w:r>
        <w:rPr>
          <w:sz w:val="28"/>
          <w:vertAlign w:val="subscript"/>
        </w:rPr>
        <w:t>1</w:t>
      </w:r>
      <w:r>
        <w:rPr>
          <w:sz w:val="28"/>
        </w:rPr>
        <w:t xml:space="preserve"> и D</w:t>
      </w:r>
      <w:r>
        <w:rPr>
          <w:sz w:val="28"/>
          <w:vertAlign w:val="subscript"/>
        </w:rPr>
        <w:t>2</w:t>
      </w:r>
      <w:r>
        <w:rPr>
          <w:sz w:val="28"/>
        </w:rPr>
        <w:t xml:space="preserve"> -соответствующие функции возбуждения  D-триггеров.  Если же в качестве </w:t>
      </w:r>
    </w:p>
    <w:p w:rsidR="006517C0" w:rsidRDefault="006517C0" w:rsidP="006517C0">
      <w:pPr>
        <w:framePr w:w="3286" w:h="4041" w:hSpace="180" w:wrap="around" w:vAnchor="text" w:hAnchor="page" w:x="1681" w:y="99"/>
        <w:widowControl w:val="0"/>
      </w:pPr>
      <w:r>
        <w:rPr>
          <w:noProof/>
          <w:lang w:eastAsia="ru-RU"/>
        </w:rPr>
        <w:lastRenderedPageBreak/>
        <mc:AlternateContent>
          <mc:Choice Requires="wpg">
            <w:drawing>
              <wp:anchor distT="0" distB="0" distL="114300" distR="114300" simplePos="0" relativeHeight="251667456" behindDoc="0" locked="0" layoutInCell="0" allowOverlap="1">
                <wp:simplePos x="0" y="0"/>
                <wp:positionH relativeFrom="column">
                  <wp:posOffset>106680</wp:posOffset>
                </wp:positionH>
                <wp:positionV relativeFrom="paragraph">
                  <wp:posOffset>99695</wp:posOffset>
                </wp:positionV>
                <wp:extent cx="1920875" cy="1697355"/>
                <wp:effectExtent l="0" t="0" r="0" b="0"/>
                <wp:wrapTopAndBottom/>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0875" cy="1697355"/>
                          <a:chOff x="1848" y="1688"/>
                          <a:chExt cx="3025" cy="2673"/>
                        </a:xfrm>
                      </wpg:grpSpPr>
                      <wps:wsp>
                        <wps:cNvPr id="262" name="Rectangle 202"/>
                        <wps:cNvSpPr>
                          <a:spLocks noChangeArrowheads="1"/>
                        </wps:cNvSpPr>
                        <wps:spPr bwMode="auto">
                          <a:xfrm>
                            <a:off x="3098" y="1758"/>
                            <a:ext cx="418" cy="23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3" name="Rectangle 203"/>
                        <wps:cNvSpPr>
                          <a:spLocks noChangeArrowheads="1"/>
                        </wps:cNvSpPr>
                        <wps:spPr bwMode="auto">
                          <a:xfrm>
                            <a:off x="3872" y="1758"/>
                            <a:ext cx="656" cy="23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Line 204"/>
                        <wps:cNvCnPr/>
                        <wps:spPr bwMode="auto">
                          <a:xfrm>
                            <a:off x="3098" y="2955"/>
                            <a:ext cx="418"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205"/>
                        <wps:cNvCnPr/>
                        <wps:spPr bwMode="auto">
                          <a:xfrm>
                            <a:off x="3872" y="2955"/>
                            <a:ext cx="656"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206"/>
                        <wps:cNvCnPr/>
                        <wps:spPr bwMode="auto">
                          <a:xfrm>
                            <a:off x="4110" y="1758"/>
                            <a:ext cx="1" cy="2338"/>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Line 207"/>
                        <wps:cNvCnPr/>
                        <wps:spPr bwMode="auto">
                          <a:xfrm>
                            <a:off x="4527" y="2385"/>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8" name="Line 208"/>
                        <wps:cNvCnPr/>
                        <wps:spPr bwMode="auto">
                          <a:xfrm>
                            <a:off x="4527" y="3525"/>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09"/>
                        <wps:cNvCnPr/>
                        <wps:spPr bwMode="auto">
                          <a:xfrm>
                            <a:off x="3515" y="3525"/>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0" name="Line 210"/>
                        <wps:cNvCnPr/>
                        <wps:spPr bwMode="auto">
                          <a:xfrm flipH="1">
                            <a:off x="3693" y="2784"/>
                            <a:ext cx="17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1" name="Line 211"/>
                        <wps:cNvCnPr/>
                        <wps:spPr bwMode="auto">
                          <a:xfrm flipH="1">
                            <a:off x="3515" y="2328"/>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2" name="Line 212"/>
                        <wps:cNvCnPr/>
                        <wps:spPr bwMode="auto">
                          <a:xfrm flipH="1">
                            <a:off x="1848" y="2100"/>
                            <a:ext cx="1251"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Line 213"/>
                        <wps:cNvCnPr/>
                        <wps:spPr bwMode="auto">
                          <a:xfrm flipH="1">
                            <a:off x="1848" y="3354"/>
                            <a:ext cx="1251"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Line 214"/>
                        <wps:cNvCnPr/>
                        <wps:spPr bwMode="auto">
                          <a:xfrm flipH="1">
                            <a:off x="1848" y="3753"/>
                            <a:ext cx="1251"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5" name="Line 215"/>
                        <wps:cNvCnPr/>
                        <wps:spPr bwMode="auto">
                          <a:xfrm>
                            <a:off x="3693" y="2784"/>
                            <a:ext cx="1" cy="1540"/>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6" name="Line 216"/>
                        <wps:cNvCnPr/>
                        <wps:spPr bwMode="auto">
                          <a:xfrm flipH="1">
                            <a:off x="1848" y="4323"/>
                            <a:ext cx="1846"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Line 217"/>
                        <wps:cNvCnPr/>
                        <wps:spPr bwMode="auto">
                          <a:xfrm flipH="1">
                            <a:off x="3693" y="3924"/>
                            <a:ext cx="17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Line 218"/>
                        <wps:cNvCnPr/>
                        <wps:spPr bwMode="auto">
                          <a:xfrm>
                            <a:off x="2443" y="2328"/>
                            <a:ext cx="1" cy="457"/>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219"/>
                        <wps:cNvCnPr/>
                        <wps:spPr bwMode="auto">
                          <a:xfrm flipH="1">
                            <a:off x="2206" y="2556"/>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220"/>
                        <wps:cNvCnPr/>
                        <wps:spPr bwMode="auto">
                          <a:xfrm>
                            <a:off x="2206" y="2556"/>
                            <a:ext cx="1" cy="799"/>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221"/>
                        <wps:cNvCnPr/>
                        <wps:spPr bwMode="auto">
                          <a:xfrm>
                            <a:off x="2443" y="2328"/>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222"/>
                        <wps:cNvCnPr/>
                        <wps:spPr bwMode="auto">
                          <a:xfrm>
                            <a:off x="2443" y="2784"/>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223"/>
                        <wps:cNvCnPr/>
                        <wps:spPr bwMode="auto">
                          <a:xfrm>
                            <a:off x="2682" y="2328"/>
                            <a:ext cx="1" cy="172"/>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Line 224"/>
                        <wps:cNvCnPr/>
                        <wps:spPr bwMode="auto">
                          <a:xfrm flipV="1">
                            <a:off x="2682" y="2613"/>
                            <a:ext cx="1" cy="172"/>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Oval 225"/>
                        <wps:cNvSpPr>
                          <a:spLocks noChangeArrowheads="1"/>
                        </wps:cNvSpPr>
                        <wps:spPr bwMode="auto">
                          <a:xfrm>
                            <a:off x="2622" y="2499"/>
                            <a:ext cx="120" cy="11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Line 226"/>
                        <wps:cNvCnPr/>
                        <wps:spPr bwMode="auto">
                          <a:xfrm>
                            <a:off x="2741" y="2556"/>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 name="Oval 227"/>
                        <wps:cNvSpPr>
                          <a:spLocks noChangeArrowheads="1"/>
                        </wps:cNvSpPr>
                        <wps:spPr bwMode="auto">
                          <a:xfrm>
                            <a:off x="3652" y="3884"/>
                            <a:ext cx="47" cy="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8" name="Oval 228"/>
                        <wps:cNvSpPr>
                          <a:spLocks noChangeArrowheads="1"/>
                        </wps:cNvSpPr>
                        <wps:spPr bwMode="auto">
                          <a:xfrm>
                            <a:off x="2190" y="3324"/>
                            <a:ext cx="47" cy="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229"/>
                        <wps:cNvSpPr>
                          <a:spLocks noChangeArrowheads="1"/>
                        </wps:cNvSpPr>
                        <wps:spPr bwMode="auto">
                          <a:xfrm>
                            <a:off x="3220" y="1756"/>
                            <a:ext cx="309"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amp;</w:t>
                              </w:r>
                            </w:p>
                          </w:txbxContent>
                        </wps:txbx>
                        <wps:bodyPr rot="0" vert="horz" wrap="square" lIns="12700" tIns="12700" rIns="12700" bIns="12700" anchor="t" anchorCtr="0" upright="1">
                          <a:noAutofit/>
                        </wps:bodyPr>
                      </wps:wsp>
                      <wps:wsp>
                        <wps:cNvPr id="290" name="Rectangle 230"/>
                        <wps:cNvSpPr>
                          <a:spLocks noChangeArrowheads="1"/>
                        </wps:cNvSpPr>
                        <wps:spPr bwMode="auto">
                          <a:xfrm>
                            <a:off x="3248" y="2988"/>
                            <a:ext cx="19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1</w:t>
                              </w:r>
                            </w:p>
                          </w:txbxContent>
                        </wps:txbx>
                        <wps:bodyPr rot="0" vert="horz" wrap="square" lIns="12700" tIns="12700" rIns="12700" bIns="12700" anchor="t" anchorCtr="0" upright="1">
                          <a:noAutofit/>
                        </wps:bodyPr>
                      </wps:wsp>
                      <wps:wsp>
                        <wps:cNvPr id="291" name="Rectangle 231"/>
                        <wps:cNvSpPr>
                          <a:spLocks noChangeArrowheads="1"/>
                        </wps:cNvSpPr>
                        <wps:spPr bwMode="auto">
                          <a:xfrm>
                            <a:off x="3819" y="2204"/>
                            <a:ext cx="342"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 xml:space="preserve">  D</w:t>
                              </w:r>
                            </w:p>
                          </w:txbxContent>
                        </wps:txbx>
                        <wps:bodyPr rot="0" vert="horz" wrap="square" lIns="12700" tIns="12700" rIns="12700" bIns="12700" anchor="t" anchorCtr="0" upright="1">
                          <a:noAutofit/>
                        </wps:bodyPr>
                      </wps:wsp>
                      <wps:wsp>
                        <wps:cNvPr id="292" name="Rectangle 232"/>
                        <wps:cNvSpPr>
                          <a:spLocks noChangeArrowheads="1"/>
                        </wps:cNvSpPr>
                        <wps:spPr bwMode="auto">
                          <a:xfrm>
                            <a:off x="3876" y="2652"/>
                            <a:ext cx="24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 xml:space="preserve"> C</w:t>
                              </w:r>
                            </w:p>
                          </w:txbxContent>
                        </wps:txbx>
                        <wps:bodyPr rot="0" vert="horz" wrap="square" lIns="12700" tIns="12700" rIns="12700" bIns="12700" anchor="t" anchorCtr="0" upright="1">
                          <a:noAutofit/>
                        </wps:bodyPr>
                      </wps:wsp>
                      <wps:wsp>
                        <wps:cNvPr id="293" name="Rectangle 233"/>
                        <wps:cNvSpPr>
                          <a:spLocks noChangeArrowheads="1"/>
                        </wps:cNvSpPr>
                        <wps:spPr bwMode="auto">
                          <a:xfrm>
                            <a:off x="3852" y="3408"/>
                            <a:ext cx="270"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 xml:space="preserve"> D</w:t>
                              </w:r>
                            </w:p>
                          </w:txbxContent>
                        </wps:txbx>
                        <wps:bodyPr rot="0" vert="horz" wrap="square" lIns="12700" tIns="12700" rIns="12700" bIns="12700" anchor="t" anchorCtr="0" upright="1">
                          <a:noAutofit/>
                        </wps:bodyPr>
                      </wps:wsp>
                      <wps:wsp>
                        <wps:cNvPr id="294" name="Rectangle 234"/>
                        <wps:cNvSpPr>
                          <a:spLocks noChangeArrowheads="1"/>
                        </wps:cNvSpPr>
                        <wps:spPr bwMode="auto">
                          <a:xfrm>
                            <a:off x="3920" y="3800"/>
                            <a:ext cx="197"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C</w:t>
                              </w:r>
                            </w:p>
                          </w:txbxContent>
                        </wps:txbx>
                        <wps:bodyPr rot="0" vert="horz" wrap="square" lIns="12700" tIns="12700" rIns="12700" bIns="12700" anchor="t" anchorCtr="0" upright="1">
                          <a:noAutofit/>
                        </wps:bodyPr>
                      </wps:wsp>
                      <wps:wsp>
                        <wps:cNvPr id="295" name="Rectangle 235"/>
                        <wps:cNvSpPr>
                          <a:spLocks noChangeArrowheads="1"/>
                        </wps:cNvSpPr>
                        <wps:spPr bwMode="auto">
                          <a:xfrm>
                            <a:off x="4172" y="1784"/>
                            <a:ext cx="36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TT</w:t>
                              </w:r>
                            </w:p>
                          </w:txbxContent>
                        </wps:txbx>
                        <wps:bodyPr rot="0" vert="horz" wrap="square" lIns="12700" tIns="12700" rIns="12700" bIns="12700" anchor="t" anchorCtr="0" upright="1">
                          <a:noAutofit/>
                        </wps:bodyPr>
                      </wps:wsp>
                      <wps:wsp>
                        <wps:cNvPr id="296" name="Rectangle 236"/>
                        <wps:cNvSpPr>
                          <a:spLocks noChangeArrowheads="1"/>
                        </wps:cNvSpPr>
                        <wps:spPr bwMode="auto">
                          <a:xfrm>
                            <a:off x="4172" y="2988"/>
                            <a:ext cx="30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TT</w:t>
                              </w:r>
                            </w:p>
                          </w:txbxContent>
                        </wps:txbx>
                        <wps:bodyPr rot="0" vert="horz" wrap="square" lIns="12700" tIns="12700" rIns="12700" bIns="12700" anchor="t" anchorCtr="0" upright="1">
                          <a:noAutofit/>
                        </wps:bodyPr>
                      </wps:wsp>
                      <wps:wsp>
                        <wps:cNvPr id="297" name="Rectangle 237"/>
                        <wps:cNvSpPr>
                          <a:spLocks noChangeArrowheads="1"/>
                        </wps:cNvSpPr>
                        <wps:spPr bwMode="auto">
                          <a:xfrm>
                            <a:off x="4228" y="2232"/>
                            <a:ext cx="225"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1</w:t>
                              </w:r>
                            </w:p>
                          </w:txbxContent>
                        </wps:txbx>
                        <wps:bodyPr rot="0" vert="horz" wrap="square" lIns="12700" tIns="12700" rIns="12700" bIns="12700" anchor="t" anchorCtr="0" upright="1">
                          <a:noAutofit/>
                        </wps:bodyPr>
                      </wps:wsp>
                      <wps:wsp>
                        <wps:cNvPr id="298" name="Rectangle 238"/>
                        <wps:cNvSpPr>
                          <a:spLocks noChangeArrowheads="1"/>
                        </wps:cNvSpPr>
                        <wps:spPr bwMode="auto">
                          <a:xfrm>
                            <a:off x="4228" y="3408"/>
                            <a:ext cx="225"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2</w:t>
                              </w:r>
                            </w:p>
                          </w:txbxContent>
                        </wps:txbx>
                        <wps:bodyPr rot="0" vert="horz" wrap="square" lIns="12700" tIns="12700" rIns="12700" bIns="12700" anchor="t" anchorCtr="0" upright="1">
                          <a:noAutofit/>
                        </wps:bodyPr>
                      </wps:wsp>
                      <wps:wsp>
                        <wps:cNvPr id="299" name="Rectangle 239"/>
                        <wps:cNvSpPr>
                          <a:spLocks noChangeArrowheads="1"/>
                        </wps:cNvSpPr>
                        <wps:spPr bwMode="auto">
                          <a:xfrm>
                            <a:off x="4648" y="2148"/>
                            <a:ext cx="197"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0</w:t>
                              </w:r>
                            </w:p>
                          </w:txbxContent>
                        </wps:txbx>
                        <wps:bodyPr rot="0" vert="horz" wrap="square" lIns="12700" tIns="12700" rIns="12700" bIns="12700" anchor="t" anchorCtr="0" upright="1">
                          <a:noAutofit/>
                        </wps:bodyPr>
                      </wps:wsp>
                      <wps:wsp>
                        <wps:cNvPr id="300" name="Rectangle 240"/>
                        <wps:cNvSpPr>
                          <a:spLocks noChangeArrowheads="1"/>
                        </wps:cNvSpPr>
                        <wps:spPr bwMode="auto">
                          <a:xfrm>
                            <a:off x="4648" y="3268"/>
                            <a:ext cx="225"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1</w:t>
                              </w:r>
                            </w:p>
                          </w:txbxContent>
                        </wps:txbx>
                        <wps:bodyPr rot="0" vert="horz" wrap="square" lIns="12700" tIns="12700" rIns="12700" bIns="12700" anchor="t" anchorCtr="0" upright="1">
                          <a:noAutofit/>
                        </wps:bodyPr>
                      </wps:wsp>
                      <wps:wsp>
                        <wps:cNvPr id="301" name="Rectangle 241"/>
                        <wps:cNvSpPr>
                          <a:spLocks noChangeArrowheads="1"/>
                        </wps:cNvSpPr>
                        <wps:spPr bwMode="auto">
                          <a:xfrm>
                            <a:off x="2492" y="2316"/>
                            <a:ext cx="14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sz w:val="20"/>
                                  <w:lang w:val="en-US"/>
                                </w:rPr>
                                <w:t>1</w:t>
                              </w:r>
                            </w:p>
                          </w:txbxContent>
                        </wps:txbx>
                        <wps:bodyPr rot="0" vert="horz" wrap="square" lIns="12700" tIns="12700" rIns="12700" bIns="12700" anchor="t" anchorCtr="0" upright="1">
                          <a:noAutofit/>
                        </wps:bodyPr>
                      </wps:wsp>
                      <wps:wsp>
                        <wps:cNvPr id="302" name="Rectangle 242"/>
                        <wps:cNvSpPr>
                          <a:spLocks noChangeArrowheads="1"/>
                        </wps:cNvSpPr>
                        <wps:spPr bwMode="auto">
                          <a:xfrm>
                            <a:off x="1876" y="1688"/>
                            <a:ext cx="309"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D</w:t>
                              </w:r>
                              <w:r w:rsidRPr="00777CD3">
                                <w:rPr>
                                  <w:color w:val="FFC000"/>
                                  <w:vertAlign w:val="subscript"/>
                                  <w:lang w:val="en-US"/>
                                </w:rPr>
                                <w:t>1</w:t>
                              </w:r>
                            </w:p>
                          </w:txbxContent>
                        </wps:txbx>
                        <wps:bodyPr rot="0" vert="horz" wrap="square" lIns="12700" tIns="12700" rIns="12700" bIns="12700" anchor="t" anchorCtr="0" upright="1">
                          <a:noAutofit/>
                        </wps:bodyPr>
                      </wps:wsp>
                      <wps:wsp>
                        <wps:cNvPr id="303" name="Rectangle 243"/>
                        <wps:cNvSpPr>
                          <a:spLocks noChangeArrowheads="1"/>
                        </wps:cNvSpPr>
                        <wps:spPr bwMode="auto">
                          <a:xfrm>
                            <a:off x="1876" y="3464"/>
                            <a:ext cx="42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D</w:t>
                              </w:r>
                              <w:r w:rsidRPr="00777CD3">
                                <w:rPr>
                                  <w:color w:val="FFC000"/>
                                  <w:sz w:val="20"/>
                                  <w:lang w:val="en-US"/>
                                </w:rPr>
                                <w:t>2</w:t>
                              </w:r>
                            </w:p>
                          </w:txbxContent>
                        </wps:txbx>
                        <wps:bodyPr rot="0" vert="horz" wrap="square" lIns="12700" tIns="12700" rIns="12700" bIns="12700" anchor="t" anchorCtr="0" upright="1">
                          <a:noAutofit/>
                        </wps:bodyPr>
                      </wps:wsp>
                      <wps:wsp>
                        <wps:cNvPr id="304" name="Rectangle 244"/>
                        <wps:cNvSpPr>
                          <a:spLocks noChangeArrowheads="1"/>
                        </wps:cNvSpPr>
                        <wps:spPr bwMode="auto">
                          <a:xfrm>
                            <a:off x="1876" y="3072"/>
                            <a:ext cx="169"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proofErr w:type="gramStart"/>
                              <w:r w:rsidRPr="00777CD3">
                                <w:rPr>
                                  <w:color w:val="FFC000"/>
                                  <w:lang w:val="en-US"/>
                                </w:rPr>
                                <w:t>b</w:t>
                              </w:r>
                              <w:proofErr w:type="gramEnd"/>
                            </w:p>
                          </w:txbxContent>
                        </wps:txbx>
                        <wps:bodyPr rot="0" vert="horz" wrap="square" lIns="12700" tIns="12700" rIns="12700" bIns="12700" anchor="t" anchorCtr="0" upright="1">
                          <a:noAutofit/>
                        </wps:bodyPr>
                      </wps:wsp>
                      <wps:wsp>
                        <wps:cNvPr id="305" name="Rectangle 245"/>
                        <wps:cNvSpPr>
                          <a:spLocks noChangeArrowheads="1"/>
                        </wps:cNvSpPr>
                        <wps:spPr bwMode="auto">
                          <a:xfrm>
                            <a:off x="1876" y="4024"/>
                            <a:ext cx="225"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Pr="00777CD3" w:rsidRDefault="006517C0" w:rsidP="006517C0">
                              <w:pPr>
                                <w:rPr>
                                  <w:color w:val="FFC000"/>
                                </w:rPr>
                              </w:pPr>
                              <w:r w:rsidRPr="00777CD3">
                                <w:rPr>
                                  <w:color w:val="FFC000"/>
                                  <w:lang w:val="en-US"/>
                                </w:rPr>
                                <w:t>C</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61" o:spid="_x0000_s1222" style="position:absolute;margin-left:8.4pt;margin-top:7.85pt;width:151.25pt;height:133.65pt;z-index:251667456" coordorigin="1848,1688" coordsize="3025,2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" o:allowincell="f">
                <v:rect id="Rectangle 202" o:spid="_x0000_s1223" style="position:absolute;left:3098;top:1758;width:418;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Vjr8QA&#10;AADcAAAADwAAAGRycy9kb3ducmV2LnhtbESPwWrDMBBE74X8g9hAb41cQ0NxIhs3JJBToGmh7W2x&#10;NpKJtTKWErt/XxUCOQ4z84ZZV5PrxJWG0HpW8LzIQBA3XrdsFHx+7J5eQYSIrLHzTAp+KUBVzh7W&#10;WGg/8jtdj9GIBOFQoAIbY19IGRpLDsPC98TJO/nBYUxyMFIPOCa462SeZUvpsOW0YLGnjaXmfLw4&#10;Bdv+51C/mCDrr2i/z/5t3NmDUepxPtUrEJGmeA/f2nutIF/m8H8mHQFZ/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VY6/EAAAA3AAAAA8AAAAAAAAAAAAAAAAAmAIAAGRycy9k&#10;b3ducmV2LnhtbFBLBQYAAAAABAAEAPUAAACJAwAAAAA=&#10;" filled="f"/>
                <v:rect id="Rectangle 203" o:spid="_x0000_s1224" style="position:absolute;left:3872;top:1758;width:656;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NMMA&#10;AADcAAAADwAAAGRycy9kb3ducmV2LnhtbESPQWsCMRSE74L/ITyhN83WopTVKKtU6ElQC623x+Y1&#10;Wdy8LJvU3f57Iwgeh5n5hlmue1eLK7Wh8qzgdZKBIC69rtgo+Drtxu8gQkTWWHsmBf8UYL0aDpaY&#10;a9/xga7HaESCcMhRgY2xyaUMpSWHYeIb4uT9+tZhTLI1UrfYJbir5TTL5tJhxWnBYkNbS+Xl+OcU&#10;fDTnfTEzQRbf0f5c/Kbb2b1R6mXUFwsQkfr4DD/an1rBdP4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GNMMAAADcAAAADwAAAAAAAAAAAAAAAACYAgAAZHJzL2Rv&#10;d25yZXYueG1sUEsFBgAAAAAEAAQA9QAAAIgDAAAAAA==&#10;" filled="f"/>
                <v:line id="Line 204" o:spid="_x0000_s1225" style="position:absolute;visibility:visible;mso-wrap-style:square" from="3098,2955" to="3516,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JFTcQAAADcAAAADwAAAGRycy9kb3ducmV2LnhtbESPS4vCQBCE74L/YWjB2zpRRDQ6iviA&#10;9SD4xGuTaZNgpifJzGr23+8ICx6LqvqKmi0aU4gn1S63rKDfi0AQJ1bnnCq4nLdfYxDOI2ssLJOC&#10;X3KwmLdbM4y1ffGRniefigBhF6OCzPsyltIlGRl0PVsSB+9ua4M+yDqVusZXgJtCDqJoJA3mHBYy&#10;LGmVUfI4/RgFzTqtqIp25/21Sja22E1u48NeqW6nWU5BeGr8J/zf/tYKBqMhvM+E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skVNxAAAANwAAAAPAAAAAAAAAAAA&#10;AAAAAKECAABkcnMvZG93bnJldi54bWxQSwUGAAAAAAQABAD5AAAAkgMAAAAA&#10;">
                  <v:stroke startarrowwidth="wide" startarrowlength="long" endarrowwidth="wide" endarrowlength="long"/>
                </v:line>
                <v:line id="Line 205" o:spid="_x0000_s1226" style="position:absolute;visibility:visible;mso-wrap-style:square" from="3872,2955" to="4528,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7g1sQAAADcAAAADwAAAGRycy9kb3ducmV2LnhtbESPS4vCQBCE74L/YWjB2zpRUDQ6iviA&#10;9SD4xGuTaZNgpifJzGr23+8ICx6LqvqKmi0aU4gn1S63rKDfi0AQJ1bnnCq4nLdfYxDOI2ssLJOC&#10;X3KwmLdbM4y1ffGRniefigBhF6OCzPsyltIlGRl0PVsSB+9ua4M+yDqVusZXgJtCDqJoJA3mHBYy&#10;LGmVUfI4/RgFzTqtqIp25/21Sja22E1u48NeqW6nWU5BeGr8J/zf/tYKBqMhvM+E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uDWxAAAANwAAAAPAAAAAAAAAAAA&#10;AAAAAKECAABkcnMvZG93bnJldi54bWxQSwUGAAAAAAQABAD5AAAAkgMAAAAA&#10;">
                  <v:stroke startarrowwidth="wide" startarrowlength="long" endarrowwidth="wide" endarrowlength="long"/>
                </v:line>
                <v:line id="Line 206" o:spid="_x0000_s1227" style="position:absolute;visibility:visible;mso-wrap-style:square" from="4110,1758" to="4111,4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x+ocQAAADcAAAADwAAAGRycy9kb3ducmV2LnhtbESPS4vCQBCE7wv+h6GFva0TPQSNjiI+&#10;QA/C+sJrk2mTYKYnyYya/fc7guCxqKqvqMmsNaV4UOMKywr6vQgEcWp1wZmC03H9MwThPLLG0jIp&#10;+CMHs2nna4KJtk/e0+PgMxEg7BJUkHtfJVK6NCeDrmcr4uBdbWPQB9lkUjf4DHBTykEUxdJgwWEh&#10;x4oWOaW3w90oaJdZTXW0Pe7Odbqy5XZ0Gf7ulPrutvMxCE+t/4Tf7Y1WMIhjeJ0JR0B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LH6hxAAAANwAAAAPAAAAAAAAAAAA&#10;AAAAAKECAABkcnMvZG93bnJldi54bWxQSwUGAAAAAAQABAD5AAAAkgMAAAAA&#10;">
                  <v:stroke startarrowwidth="wide" startarrowlength="long" endarrowwidth="wide" endarrowlength="long"/>
                </v:line>
                <v:line id="Line 207" o:spid="_x0000_s1228" style="position:absolute;visibility:visible;mso-wrap-style:square" from="4527,2385" to="4766,2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DbOsQAAADcAAAADwAAAGRycy9kb3ducmV2LnhtbESPS4vCQBCE74L/YWjB2zrRg7rRUcQH&#10;6EFwfeC1ybRJMNOTZEbN/vsdYcFjUVVfUdN5YwrxpNrllhX0exEI4sTqnFMF59PmawzCeWSNhWVS&#10;8EsO5rN2a4qxti/+oefRpyJA2MWoIPO+jKV0SUYGXc+WxMG72dqgD7JOpa7xFeCmkIMoGkqDOYeF&#10;DEtaZpTcjw+joFmlFVXR7rS/VMnaFrvv6/iwV6rbaRYTEJ4a/wn/t7dawWA4gveZcAT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YNs6xAAAANwAAAAPAAAAAAAAAAAA&#10;AAAAAKECAABkcnMvZG93bnJldi54bWxQSwUGAAAAAAQABAD5AAAAkgMAAAAA&#10;">
                  <v:stroke startarrowwidth="wide" startarrowlength="long" endarrowwidth="wide" endarrowlength="long"/>
                </v:line>
                <v:line id="Line 208" o:spid="_x0000_s1229" style="position:absolute;visibility:visible;mso-wrap-style:square" from="4527,3525" to="4766,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9PSMIAAADcAAAADwAAAGRycy9kb3ducmV2LnhtbERPy4rCMBTdD/gP4QqzG1NdFO0YRXyA&#10;LgQfM8z2ktxpyzQ3bRNt5+/NQnB5OO/5sreVuFPrS8cKxqMEBLF2puRcwdd19zEF4QOywcoxKfgn&#10;D8vF4G2OmXEdn+l+CbmIIewzVFCEUGdSel2QRT9yNXHkfl1rMUTY5tK02MVwW8lJkqTSYsmxocCa&#10;1gXpv8vNKug3eUNNcrgevxu9ddVh9jM9HZV6H/arTxCB+vASP917o2CSxrXxTDw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9PSMIAAADcAAAADwAAAAAAAAAAAAAA&#10;AAChAgAAZHJzL2Rvd25yZXYueG1sUEsFBgAAAAAEAAQA+QAAAJADAAAAAA==&#10;">
                  <v:stroke startarrowwidth="wide" startarrowlength="long" endarrowwidth="wide" endarrowlength="long"/>
                </v:line>
                <v:line id="Line 209" o:spid="_x0000_s1230" style="position:absolute;visibility:visible;mso-wrap-style:square" from="3515,3525" to="3874,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Pq08QAAADcAAAADwAAAGRycy9kb3ducmV2LnhtbESPS6vCMBSE94L/IRzBnaa6EK1GER+g&#10;C+FeH7g9NMe22Jy0TdT6782FCy6HmfmGmS0aU4gn1S63rGDQj0AQJ1bnnCo4n7a9MQjnkTUWlknB&#10;mxws5u3WDGNtX/xLz6NPRYCwi1FB5n0ZS+mSjAy6vi2Jg3eztUEfZJ1KXeMrwE0hh1E0kgZzDgsZ&#10;lrTKKLkfH0ZBs04rqqL96XCpko0t9pPr+OegVLfTLKcgPDX+G/5v77SC4WgCf2fCEZDz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s+rTxAAAANwAAAAPAAAAAAAAAAAA&#10;AAAAAKECAABkcnMvZG93bnJldi54bWxQSwUGAAAAAAQABAD5AAAAkgMAAAAA&#10;">
                  <v:stroke startarrowwidth="wide" startarrowlength="long" endarrowwidth="wide" endarrowlength="long"/>
                </v:line>
                <v:line id="Line 210" o:spid="_x0000_s1231" style="position:absolute;flip:x;visibility:visible;mso-wrap-style:square" from="3693,2784" to="3872,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RArsIAAADcAAAADwAAAGRycy9kb3ducmV2LnhtbERPTWvCQBC9F/wPywi91Y05tCW6ShUL&#10;noRoxOs0O01Cs7Npdk3Sf985FHp8vO/1dnKtGqgPjWcDy0UCirj0tuHKQHF5f3oFFSKyxdYzGfih&#10;ANvN7GGNmfUj5zScY6UkhEOGBuoYu0zrUNbkMCx8Ryzcp+8dRoF9pW2Po4S7VqdJ8qwdNiwNNXa0&#10;r6n8Ot+d9J7y9MMNh+vu1ORVMX4fdrdLYczjfHpbgYo0xX/xn/toDaQvMl/OyBH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RArsIAAADcAAAADwAAAAAAAAAAAAAA&#10;AAChAgAAZHJzL2Rvd25yZXYueG1sUEsFBgAAAAAEAAQA+QAAAJADAAAAAA==&#10;">
                  <v:stroke startarrowwidth="wide" startarrowlength="long" endarrowwidth="wide" endarrowlength="long"/>
                </v:line>
                <v:line id="Line 211" o:spid="_x0000_s1232" style="position:absolute;flip:x;visibility:visible;mso-wrap-style:square" from="3515,2328" to="3874,2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jlNcQAAADcAAAADwAAAGRycy9kb3ducmV2LnhtbESPzWrCQBSF90LfYbiF7szELGyJjqKi&#10;4EqIRtzeZm6TYOZOzIxJ+vadQqHLw/n5OMv1aBrRU+dqywpmUQyCuLC65lJBfjlMP0A4j6yxsUwK&#10;vsnBevUyWWKq7cAZ9WdfijDCLkUFlfdtKqUrKjLoItsSB+/LdgZ9kF0pdYdDGDeNTOJ4Lg3WHAgV&#10;trSrqLifnyZwT1nyafr9dXuqszIfHvvt7ZIr9fY6bhYgPI3+P/zXPmoFyfsMfs+EI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mOU1xAAAANwAAAAPAAAAAAAAAAAA&#10;AAAAAKECAABkcnMvZG93bnJldi54bWxQSwUGAAAAAAQABAD5AAAAkgMAAAAA&#10;">
                  <v:stroke startarrowwidth="wide" startarrowlength="long" endarrowwidth="wide" endarrowlength="long"/>
                </v:line>
                <v:line id="Line 212" o:spid="_x0000_s1233" style="position:absolute;flip:x;visibility:visible;mso-wrap-style:square" from="1848,2100" to="3099,2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p7QsMAAADcAAAADwAAAGRycy9kb3ducmV2LnhtbESPzWrCQBSF90LfYbgFdzppFlWio9Si&#10;0JUQTen2mrkmwcydNDMm8e0dQXB5OD8fZ7keTC06al1lWcHHNAJBnFtdcaEgO+4mcxDOI2usLZOC&#10;GzlYr95GS0y07Tml7uALEUbYJaig9L5JpHR5SQbd1DbEwTvb1qAPsi2kbrEP46aWcRR9SoMVB0KJ&#10;DX2XlF8OVxO4+zQ+mW77u9lXaZH1/9vN3zFTavw+fC1AeBr8K/xs/2gF8SyGx5lwBO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Ke0LDAAAA3AAAAA8AAAAAAAAAAAAA&#10;AAAAoQIAAGRycy9kb3ducmV2LnhtbFBLBQYAAAAABAAEAPkAAACRAwAAAAA=&#10;">
                  <v:stroke startarrowwidth="wide" startarrowlength="long" endarrowwidth="wide" endarrowlength="long"/>
                </v:line>
                <v:line id="Line 213" o:spid="_x0000_s1234" style="position:absolute;flip:x;visibility:visible;mso-wrap-style:square" from="1848,3354" to="3099,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be2cQAAADcAAAADwAAAGRycy9kb3ducmV2LnhtbESPzWrCQBSF9wXfYbhCd3VihFaio2hR&#10;6EqIRtxeM9ckmLkTM9MkfftOoeDycH4+znI9mFp01LrKsoLpJAJBnFtdcaEgO+3f5iCcR9ZYWyYF&#10;P+RgvRq9LDHRtueUuqMvRBhhl6CC0vsmkdLlJRl0E9sQB+9mW4M+yLaQusU+jJtaxlH0Lg1WHAgl&#10;NvRZUn4/fpvAPaTx1XS78/ZQpUXWP3bbyylT6nU8bBYgPA3+Gf5vf2kF8ccM/s6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Bt7ZxAAAANwAAAAPAAAAAAAAAAAA&#10;AAAAAKECAABkcnMvZG93bnJldi54bWxQSwUGAAAAAAQABAD5AAAAkgMAAAAA&#10;">
                  <v:stroke startarrowwidth="wide" startarrowlength="long" endarrowwidth="wide" endarrowlength="long"/>
                </v:line>
                <v:line id="Line 214" o:spid="_x0000_s1235" style="position:absolute;flip:x;visibility:visible;mso-wrap-style:square" from="1848,3753" to="3099,3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9GrcQAAADcAAAADwAAAGRycy9kb3ducmV2LnhtbESPzWrCQBSF9wXfYbhCd3VikFaio2hR&#10;6EqIRtxeM9ckmLkTM9MkfftOoeDycH4+znI9mFp01LrKsoLpJAJBnFtdcaEgO+3f5iCcR9ZYWyYF&#10;P+RgvRq9LDHRtueUuqMvRBhhl6CC0vsmkdLlJRl0E9sQB+9mW4M+yLaQusU+jJtaxlH0Lg1WHAgl&#10;NvRZUn4/fpvAPaTx1XS78/ZQpUXWP3bbyylT6nU8bBYgPA3+Gf5vf2kF8ccM/s6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70atxAAAANwAAAAPAAAAAAAAAAAA&#10;AAAAAKECAABkcnMvZG93bnJldi54bWxQSwUGAAAAAAQABAD5AAAAkgMAAAAA&#10;">
                  <v:stroke startarrowwidth="wide" startarrowlength="long" endarrowwidth="wide" endarrowlength="long"/>
                </v:line>
                <v:line id="Line 215" o:spid="_x0000_s1236" style="position:absolute;visibility:visible;mso-wrap-style:square" from="3693,2784" to="3694,4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d2C8UAAADcAAAADwAAAGRycy9kb3ducmV2LnhtbESPS4vCQBCE7wv+h6GFva0TBV/RUURd&#10;WA/C+sJrk2mTYKYnycxq/PeOIOyxqKqvqOm8MYW4Ue1yywq6nQgEcWJ1zqmC4+H7awTCeWSNhWVS&#10;8CAH81nrY4qxtnfe0W3vUxEg7GJUkHlfxlK6JCODrmNL4uBdbG3QB1mnUtd4D3BTyF4UDaTBnMNC&#10;hiUtM0qu+z+joFmlFVXR5rA9VcnaFpvxefS7Veqz3SwmIDw1/j/8bv9oBb1hH15nwhGQs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yd2C8UAAADcAAAADwAAAAAAAAAA&#10;AAAAAAChAgAAZHJzL2Rvd25yZXYueG1sUEsFBgAAAAAEAAQA+QAAAJMDAAAAAA==&#10;">
                  <v:stroke startarrowwidth="wide" startarrowlength="long" endarrowwidth="wide" endarrowlength="long"/>
                </v:line>
                <v:line id="Line 216" o:spid="_x0000_s1237" style="position:absolute;flip:x;visibility:visible;mso-wrap-style:square" from="1848,4323" to="3694,4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F9QcMAAADcAAAADwAAAGRycy9kb3ducmV2LnhtbESPzWrCQBSF94LvMFzBnU7MQkvqKCoW&#10;uhKikW5vM7dJMHMnzUyT+PaOIHR5OD8fZ70dTC06al1lWcFiHoEgzq2uuFCQXT5mbyCcR9ZYWyYF&#10;d3Kw3YxHa0y07Tml7uwLEUbYJaig9L5JpHR5SQbd3DbEwfuxrUEfZFtI3WIfxk0t4yhaSoMVB0KJ&#10;DR1Kym/nPxO4pzT+Nt3xuj9VaZH1v8f91yVTajoZdu8gPA3+P/xqf2oF8WoJzzPhCM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xfUHDAAAA3AAAAA8AAAAAAAAAAAAA&#10;AAAAoQIAAGRycy9kb3ducmV2LnhtbFBLBQYAAAAABAAEAPkAAACRAwAAAAA=&#10;">
                  <v:stroke startarrowwidth="wide" startarrowlength="long" endarrowwidth="wide" endarrowlength="long"/>
                </v:line>
                <v:line id="Line 217" o:spid="_x0000_s1238" style="position:absolute;flip:x;visibility:visible;mso-wrap-style:square" from="3693,3924" to="3872,3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3Y2sMAAADcAAAADwAAAGRycy9kb3ducmV2LnhtbESPzWrCQBSF94LvMFzBnU7MQkvqKCoW&#10;uhKikW5vM7dJMHMnzUyT+PaOIHR5OD8fZ70dTC06al1lWcFiHoEgzq2uuFCQXT5mbyCcR9ZYWyYF&#10;d3Kw3YxHa0y07Tml7uwLEUbYJaig9L5JpHR5SQbd3DbEwfuxrUEfZFtI3WIfxk0t4yhaSoMVB0KJ&#10;DR1Kym/nPxO4pzT+Nt3xuj9VaZH1v8f91yVTajoZdu8gPA3+P/xqf2oF8WoFzzPhCMj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92NrDAAAA3AAAAA8AAAAAAAAAAAAA&#10;AAAAoQIAAGRycy9kb3ducmV2LnhtbFBLBQYAAAAABAAEAPkAAACRAwAAAAA=&#10;">
                  <v:stroke startarrowwidth="wide" startarrowlength="long" endarrowwidth="wide" endarrowlength="long"/>
                </v:line>
                <v:line id="Line 218" o:spid="_x0000_s1239" style="position:absolute;visibility:visible;mso-wrap-style:square" from="2443,2328" to="2444,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bZlcMAAADcAAAADwAAAGRycy9kb3ducmV2LnhtbERPy2qDQBTdF/IPww10l4zNorUmo5Q+&#10;oC6ENA+yvTg3KnHuqDON9u8zi0CXh/PeZJNpxZUG11hW8LSMQBCXVjdcKTjsvxYxCOeRNbaWScEf&#10;OcjS2cMGE21H/qHrzlcihLBLUEHtfZdI6cqaDLql7YgDd7aDQR/gUEk94BjCTStXUfQsDTYcGmrs&#10;6L2m8rL7NQqmj6qnPsr3xbEvP22bv57ibaHU43x6W4PwNPl/8d39rRWsXsLacCYcAZ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m2ZXDAAAA3AAAAA8AAAAAAAAAAAAA&#10;AAAAoQIAAGRycy9kb3ducmV2LnhtbFBLBQYAAAAABAAEAPkAAACRAwAAAAA=&#10;">
                  <v:stroke startarrowwidth="wide" startarrowlength="long" endarrowwidth="wide" endarrowlength="long"/>
                </v:line>
                <v:line id="Line 219" o:spid="_x0000_s1240" style="position:absolute;flip:x;visibility:visible;mso-wrap-style:square" from="2206,2556" to="2445,2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pM8QAAADcAAAADwAAAGRycy9kb3ducmV2LnhtbESPzWrCQBSF9wXfYbhCd3ViFrZGR9Gi&#10;0JUQjbi9Zq5JMHMnZqZJ+vadQsHl4fx8nOV6MLXoqHWVZQXTSQSCOLe64kJBdtq/fYBwHlljbZkU&#10;/JCD9Wr0ssRE255T6o6+EGGEXYIKSu+bREqXl2TQTWxDHLybbQ36INtC6hb7MG5qGUfRTBqsOBBK&#10;bOizpPx+/DaBe0jjq+l25+2hSousf+y2l1Om1Ot42CxAeBr8M/zf/tIK4vc5/J0JR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7ukzxAAAANwAAAAPAAAAAAAAAAAA&#10;AAAAAKECAABkcnMvZG93bnJldi54bWxQSwUGAAAAAAQABAD5AAAAkgMAAAAA&#10;">
                  <v:stroke startarrowwidth="wide" startarrowlength="long" endarrowwidth="wide" endarrowlength="long"/>
                </v:line>
                <v:line id="Line 220" o:spid="_x0000_s1241" style="position:absolute;visibility:visible;mso-wrap-style:square" from="2206,2556" to="2207,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WltMIAAADcAAAADwAAAGRycy9kb3ducmV2LnhtbERPy4rCMBTdC/5DuMLsbDouhlobReYB&#10;00XBJ7O9NHfaYnPTNhnt/L1ZCC4P551tRtOKKw2usazgNYpBEJdWN1wpOB2/5gkI55E1tpZJwT85&#10;2KynkwxTbW+8p+vBVyKEsEtRQe19l0rpypoMush2xIH7tYNBH+BQST3gLYSbVi7i+E0abDg01NjR&#10;e03l5fBnFIwfVU99nB+Lc19+2jZf/iS7QqmX2bhdgfA0+qf44f7WChZJmB/OhCM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WltMIAAADcAAAADwAAAAAAAAAAAAAA&#10;AAChAgAAZHJzL2Rvd25yZXYueG1sUEsFBgAAAAAEAAQA+QAAAJADAAAAAA==&#10;">
                  <v:stroke startarrowwidth="wide" startarrowlength="long" endarrowwidth="wide" endarrowlength="long"/>
                </v:line>
                <v:line id="Line 221" o:spid="_x0000_s1242" style="position:absolute;visibility:visible;mso-wrap-style:square" from="2443,2328" to="2682,2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kAL8QAAADcAAAADwAAAGRycy9kb3ducmV2LnhtbESPS4vCQBCE7wv+h6EFb+tEDxKzjiI+&#10;QA+CT/baZHqTsJmeJDNq/PeOIHgsquorajJrTSlu1LjCsoJBPwJBnFpdcKbgfFp/xyCcR9ZYWiYF&#10;D3Iwm3a+Jphoe+cD3Y4+EwHCLkEFufdVIqVLczLo+rYiDt6fbQz6IJtM6gbvAW5KOYyikTRYcFjI&#10;saJFTun/8WoUtMuspjrannaXOl3Zcjv+jfc7pXrddv4DwlPrP+F3e6MVDOMBvM6EIy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yQAvxAAAANwAAAAPAAAAAAAAAAAA&#10;AAAAAKECAABkcnMvZG93bnJldi54bWxQSwUGAAAAAAQABAD5AAAAkgMAAAAA&#10;">
                  <v:stroke startarrowwidth="wide" startarrowlength="long" endarrowwidth="wide" endarrowlength="long"/>
                </v:line>
                <v:line id="Line 222" o:spid="_x0000_s1243" style="position:absolute;visibility:visible;mso-wrap-style:square" from="2443,2784" to="2682,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RueWMUAAADcAAAADwAAAGRycy9kb3ducmV2LnhtbESPS4vCQBCE7wv+h6EFb+vEHCQbHWXx&#10;AXoQXB/stcn0JmEzPUlm1PjvHUHwWFTVV9R03plKXKl1pWUFo2EEgjizuuRcwem4/kxAOI+ssbJM&#10;Cu7kYD7rfUwx1fbGP3Q9+FwECLsUFRTe16mULivIoBvamjh4f7Y16INsc6lbvAW4qWQcRWNpsOSw&#10;UGBNi4Ky/8PFKOiWeUNNtD3uzk22stX26zfZ75Qa9LvvCQhPnX+HX+2NVhAnMTzPh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RueWMUAAADcAAAADwAAAAAAAAAA&#10;AAAAAAChAgAAZHJzL2Rvd25yZXYueG1sUEsFBgAAAAAEAAQA+QAAAJMDAAAAAA==&#10;">
                  <v:stroke startarrowwidth="wide" startarrowlength="long" endarrowwidth="wide" endarrowlength="long"/>
                </v:line>
                <v:line id="Line 223" o:spid="_x0000_s1244" style="position:absolute;visibility:visible;mso-wrap-style:square" from="2682,2328" to="2683,2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c7w8YAAADcAAAADwAAAGRycy9kb3ducmV2LnhtbESPT2vCQBTE74V+h+UJvdWNFiSNriL9&#10;A+Yg1KTi9ZF9JsHs2yS7NfHbu4VCj8PM/IZZbUbTiCv1rrasYDaNQBAXVtdcKvjOP59jEM4ja2ws&#10;k4IbOdisHx9WmGg78IGumS9FgLBLUEHlfZtI6YqKDLqpbYmDd7a9QR9kX0rd4xDgppHzKFpIgzWH&#10;hQpbequouGQ/RsH4XnbURWm+P3bFh23S11P8tVfqaTJulyA8jf4//NfeaQXz+AV+z4Qj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XO8PGAAAA3AAAAA8AAAAAAAAA&#10;AAAAAAAAoQIAAGRycy9kb3ducmV2LnhtbFBLBQYAAAAABAAEAPkAAACUAwAAAAA=&#10;">
                  <v:stroke startarrowwidth="wide" startarrowlength="long" endarrowwidth="wide" endarrowlength="long"/>
                </v:line>
                <v:line id="Line 224" o:spid="_x0000_s1245" style="position:absolute;flip:y;visibility:visible;mso-wrap-style:square" from="2682,2613" to="2683,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2isMAAADcAAAADwAAAGRycy9kb3ducmV2LnhtbESPzWrCQBSF9wXfYbiCuzoxSJHUUVQU&#10;uhKikW5vM7dJMHMnZqZJfHunILg8nJ+Ps1wPphYdta6yrGA2jUAQ51ZXXCjIzof3BQjnkTXWlknB&#10;nRysV6O3JSba9pxSd/KFCCPsElRQet8kUrq8JINuahvi4P3a1qAPsi2kbrEP46aWcRR9SIMVB0KJ&#10;De1Kyq+nPxO4xzT+Md3+sj1WaZH1t/32+5wpNRkPm08Qngb/Cj/bX1pBvJjD/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6NorDAAAA3AAAAA8AAAAAAAAAAAAA&#10;AAAAoQIAAGRycy9kb3ducmV2LnhtbFBLBQYAAAAABAAEAPkAAACRAwAAAAA=&#10;">
                  <v:stroke startarrowwidth="wide" startarrowlength="long" endarrowwidth="wide" endarrowlength="long"/>
                </v:line>
                <v:oval id="Oval 225" o:spid="_x0000_s1246" style="position:absolute;left:2622;top:2499;width:120;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SOkcUA&#10;AADcAAAADwAAAGRycy9kb3ducmV2LnhtbESPUWvCMBSF3wf+h3CFvQxNlU2kNhUZCD4M5pw/4Npc&#10;02pz0yXRdv9+GQz2eDjnfIdTrAfbijv50DhWMJtmIIgrpxs2Co6f28kSRIjIGlvHpOCbAqzL0UOB&#10;uXY9f9D9EI1IEA45Kqhj7HIpQ1WTxTB1HXHyzs5bjEl6I7XHPsFtK+dZtpAWG04LNXb0WlN1Pdys&#10;gtPp6Ab55d/3T+bq8fnSd+Ztr9TjeNisQEQa4n/4r73TCubLF/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I6RxQAAANwAAAAPAAAAAAAAAAAAAAAAAJgCAABkcnMv&#10;ZG93bnJldi54bWxQSwUGAAAAAAQABAD1AAAAigMAAAAA&#10;" filled="f"/>
                <v:line id="Line 226" o:spid="_x0000_s1247" style="position:absolute;visibility:visible;mso-wrap-style:square" from="2741,2556" to="3100,2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CYW8UAAADcAAAADwAAAGRycy9kb3ducmV2LnhtbESPQWvCQBSE74X+h+UVems29SAxuorY&#10;FpqDUI3i9ZF9JsHs2yS7Nem/7wqCx2FmvmEWq9E04kq9qy0reI9iEMSF1TWXCg7511sCwnlkjY1l&#10;UvBHDlbL56cFptoOvKPr3pciQNilqKDyvk2ldEVFBl1kW+LgnW1v0AfZl1L3OAS4aeQkjqfSYM1h&#10;ocKWNhUVl/2vUTB+lB11cZZvj13xaZtsdkp+tkq9vozrOQhPo3+E7+1vrWCSTOF2JhwB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CYW8UAAADcAAAADwAAAAAAAAAA&#10;AAAAAAChAgAAZHJzL2Rvd25yZXYueG1sUEsFBgAAAAAEAAQA+QAAAJMDAAAAAA==&#10;">
                  <v:stroke startarrowwidth="wide" startarrowlength="long" endarrowwidth="wide" endarrowlength="long"/>
                </v:line>
                <v:oval id="Oval 227" o:spid="_x0000_s1248" style="position:absolute;left:3652;top:3884;width:47;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YJuMMA&#10;AADcAAAADwAAAGRycy9kb3ducmV2LnhtbESPQWvCQBSE74L/YXkFL1I3CtWQuooEFK9Nc/D4mn1N&#10;QrNvw+5qkn/vFgo9DjPzDbM/jqYTD3K+taxgvUpAEFdWt1wrKD/PrykIH5A1dpZJwUQejof5bI+Z&#10;tgN/0KMItYgQ9hkqaELoMyl91ZBBv7I9cfS+rTMYonS11A6HCDed3CTJVhpsOS402FPeUPVT3I0C&#10;t+ynfLrm5/UXX4q3IdW3bamVWryMp3cQgcbwH/5rX7WCTbqD3zPxCM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YJuMMAAADcAAAADwAAAAAAAAAAAAAAAACYAgAAZHJzL2Rv&#10;d25yZXYueG1sUEsFBgAAAAAEAAQA9QAAAIgDAAAAAA==&#10;" fillcolor="black"/>
                <v:oval id="Oval 228" o:spid="_x0000_s1249" style="position:absolute;left:2190;top:3324;width:47;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mdyr8A&#10;AADcAAAADwAAAGRycy9kb3ducmV2LnhtbERPTYvCMBC9C/6HMMJeRFMFpVSjSMHFq9XDHmebsS02&#10;k5JE2/57c1jY4+N974+DacWbnG8sK1gtExDEpdUNVwrut/MiBeEDssbWMikYycPxMJ3sMdO25yu9&#10;i1CJGMI+QwV1CF0mpS9rMuiXtiOO3MM6gyFCV0ntsI/hppXrJNlKgw3Hhho7ymsqn8XLKHDzbszH&#10;S35e/fJ3selT/bO9a6W+ZsNpByLQEP7Ff+6LVrBO49p4Jh4Be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WZ3KvwAAANwAAAAPAAAAAAAAAAAAAAAAAJgCAABkcnMvZG93bnJl&#10;di54bWxQSwUGAAAAAAQABAD1AAAAhAMAAAAA&#10;" fillcolor="black"/>
                <v:rect id="Rectangle 229" o:spid="_x0000_s1250" style="position:absolute;left:3220;top:1756;width:309;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dilcMA&#10;AADcAAAADwAAAGRycy9kb3ducmV2LnhtbESPQWvCQBSE7wX/w/IEL0U3erA2uooWClK81ApeH9ln&#10;Esy+DdmXGP99VxA8DjPzDbPa9K5SHTWh9GxgOklAEWfelpwbOP19jxeggiBbrDyTgTsF2KwHbytM&#10;rb/xL3VHyVWEcEjRQCFSp1qHrCCHYeJr4uhdfONQomxybRu8Rbir9CxJ5tphyXGhwJq+Csqux9YZ&#10;6M7nw45OrZ52KB/v+59WyjkZMxr22yUooV5e4Wd7bw3MFp/wOBOPgF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dilc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lang w:val="en-US"/>
                          </w:rPr>
                          <w:t>&amp;</w:t>
                        </w:r>
                      </w:p>
                    </w:txbxContent>
                  </v:textbox>
                </v:rect>
                <v:rect id="Rectangle 230" o:spid="_x0000_s1251" style="position:absolute;left:3248;top:2988;width:19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Rd1cAA&#10;AADcAAAADwAAAGRycy9kb3ducmV2LnhtbERPS4vCMBC+L/gfwgheRFM9+KhGcRcEWbz4AK9DM7bF&#10;ZlKaae3++81hYY8f33u7712lOmpC6dnAbJqAIs68LTk3cL8dJytQQZAtVp7JwA8F2O8GH1tMrX/z&#10;hbqr5CqGcEjRQCFSp1qHrCCHYepr4sg9feNQImxybRt8x3BX6XmSLLTDkmNDgTV9FZS9rq0z0D0e&#10;50+6t3rWoSzHp+9WygUZMxr2hw0ooV7+xX/ukzUwX8f5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Rd1cAAAADcAAAADwAAAAAAAAAAAAAAAACYAgAAZHJzL2Rvd25y&#10;ZXYueG1sUEsFBgAAAAAEAAQA9QAAAIUDAAAAAA==&#10;" filled="f" stroked="f">
                  <v:textbox inset="1pt,1pt,1pt,1pt">
                    <w:txbxContent>
                      <w:p w:rsidR="006517C0" w:rsidRPr="00777CD3" w:rsidRDefault="006517C0" w:rsidP="006517C0">
                        <w:pPr>
                          <w:rPr>
                            <w:color w:val="FFC000"/>
                          </w:rPr>
                        </w:pPr>
                        <w:r w:rsidRPr="00777CD3">
                          <w:rPr>
                            <w:color w:val="FFC000"/>
                            <w:lang w:val="en-US"/>
                          </w:rPr>
                          <w:t>1</w:t>
                        </w:r>
                      </w:p>
                    </w:txbxContent>
                  </v:textbox>
                </v:rect>
                <v:rect id="Rectangle 231" o:spid="_x0000_s1252" style="position:absolute;left:3819;top:2204;width:342;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4TsMA&#10;AADcAAAADwAAAGRycy9kb3ducmV2LnhtbESPQWvCQBSE7wX/w/IEL0U38WA1uooWClJ6qQpeH9ln&#10;Esy+DdmXGP99t1DocZiZb5jNbnC16qkNlWcD6SwBRZx7W3Fh4HL+mC5BBUG2WHsmA08KsNuOXjaY&#10;Wf/gb+pPUqgI4ZChgVKkybQOeUkOw8w3xNG7+dahRNkW2rb4iHBX63mSLLTDiuNCiQ29l5TfT50z&#10;0F+vXwe6dDrtUd5ej5+dVAsyZjIe9mtQQoP8h//aR2tgvkrh90w8Anr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j4Ts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 xml:space="preserve">  D</w:t>
                        </w:r>
                      </w:p>
                    </w:txbxContent>
                  </v:textbox>
                </v:rect>
                <v:rect id="Rectangle 232" o:spid="_x0000_s1253" style="position:absolute;left:3876;top:2652;width:241;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mOcMA&#10;AADcAAAADwAAAGRycy9kb3ducmV2LnhtbESPQWvCQBSE7wX/w/IEL0U35mA1uooWClJ6qQpeH9ln&#10;Esy+DdmXGP99t1DocZiZb5jNbnC16qkNlWcD81kCijj3tuLCwOX8MV2CCoJssfZMBp4UYLcdvWww&#10;s/7B39SfpFARwiFDA6VIk2kd8pIchplviKN3861DibIttG3xEeGu1mmSLLTDiuNCiQ29l5TfT50z&#10;0F+vXwe6dHreo7y9Hj87qRZkzGQ87NeghAb5D/+1j9ZAukrh90w8Anr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pmOc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 xml:space="preserve"> C</w:t>
                        </w:r>
                      </w:p>
                    </w:txbxContent>
                  </v:textbox>
                </v:rect>
                <v:rect id="Rectangle 233" o:spid="_x0000_s1254" style="position:absolute;left:3852;top:3408;width:27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DosMA&#10;AADcAAAADwAAAGRycy9kb3ducmV2LnhtbESPQWvCQBSE7wX/w/IEL0U3WrAaXcUWBCm9VAWvj+wz&#10;CWbfhuxLjP/eLRR6HGbmG2a97V2lOmpC6dnAdJKAIs68LTk3cD7txwtQQZAtVp7JwIMCbDeDlzWm&#10;1t/5h7qj5CpCOKRooBCpU61DVpDDMPE1cfSuvnEoUTa5tg3eI9xVepYkc+2w5LhQYE2fBWW3Y+sM&#10;dJfL9wedWz3tUN5fD1+tlHMyZjTsdytQQr38h//aB2tgtnyD3zPxCO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EbDos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 xml:space="preserve"> D</w:t>
                        </w:r>
                      </w:p>
                    </w:txbxContent>
                  </v:textbox>
                </v:rect>
                <v:rect id="Rectangle 234" o:spid="_x0000_s1255" style="position:absolute;left:3920;top:3800;width:197;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9b1sMA&#10;AADcAAAADwAAAGRycy9kb3ducmV2LnhtbESPQWvCQBSE7wX/w/IEL0U3SrEaXcUWBCm9VAWvj+wz&#10;CWbfhuxLjP/eLRR6HGbmG2a97V2lOmpC6dnAdJKAIs68LTk3cD7txwtQQZAtVp7JwIMCbDeDlzWm&#10;1t/5h7qj5CpCOKRooBCpU61DVpDDMPE1cfSuvnEoUTa5tg3eI9xVepYkc+2w5LhQYE2fBWW3Y+sM&#10;dJfL9wedWz3tUN5fD1+tlHMyZjTsdytQQr38h//aB2tgtnyD3zPxCO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9b1s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C</w:t>
                        </w:r>
                      </w:p>
                    </w:txbxContent>
                  </v:textbox>
                </v:rect>
                <v:rect id="Rectangle 235" o:spid="_x0000_s1256" style="position:absolute;left:4172;top:1784;width:36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TcMA&#10;AADcAAAADwAAAGRycy9kb3ducmV2LnhtbESPQWvCQBSE7wX/w/IEL0U3CrUaXcUWBCm9VAWvj+wz&#10;CWbfhuxLjP/eLRR6HGbmG2a97V2lOmpC6dnAdJKAIs68LTk3cD7txwtQQZAtVp7JwIMCbDeDlzWm&#10;1t/5h7qj5CpCOKRooBCpU61DVpDDMPE1cfSuvnEoUTa5tg3eI9xVepYkc+2w5LhQYE2fBWW3Y+sM&#10;dJfL9wedWz3tUN5fD1+tlHMyZjTsdytQQr38h//aB2tgtnyD3zPxCO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P+Tc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TT</w:t>
                        </w:r>
                      </w:p>
                    </w:txbxContent>
                  </v:textbox>
                </v:rect>
                <v:rect id="Rectangle 236" o:spid="_x0000_s1257" style="position:absolute;left:4172;top:2988;width:309;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FgOsMA&#10;AADcAAAADwAAAGRycy9kb3ducmV2LnhtbESPQWvCQBSE7wX/w/IEL6Vu9JBq6ipaKEjxUhW8PrKv&#10;SWj2bci+xPjvu4LgcZiZb5jVZnC16qkNlWcDs2kCijj3tuLCwPn09bYAFQTZYu2ZDNwowGY9ellh&#10;Zv2Vf6g/SqEihEOGBkqRJtM65CU5DFPfEEfv17cOJcq20LbFa4S7Ws+TJNUOK44LJTb0WVL+d+yc&#10;gf5yOezo3OlZj/L+uv/upErJmMl42H6AEhrkGX6099bAfJnC/Uw8An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FgOs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TT</w:t>
                        </w:r>
                      </w:p>
                    </w:txbxContent>
                  </v:textbox>
                </v:rect>
                <v:rect id="Rectangle 237" o:spid="_x0000_s1258" style="position:absolute;left:4228;top:2232;width:225;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3FocQA&#10;AADcAAAADwAAAGRycy9kb3ducmV2LnhtbESPQWvCQBSE74L/YXmFXqRu9KBtdBNsoSDFi1bw+sg+&#10;k9Ds25B9iem/7xYEj8PMfMNs89E1aqAu1J4NLOYJKOLC25pLA+fvz5dXUEGQLTaeycAvBciz6WSL&#10;qfU3PtJwklJFCIcUDVQibap1KCpyGOa+JY7e1XcOJcqu1LbDW4S7Ri+TZKUd1hwXKmzpo6Li59Q7&#10;A8Plcninc68XA8p6tv/qpV6RMc9P424DSmiUR/je3lsDy7c1/J+JR0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9xaHEAAAA3AAAAA8AAAAAAAAAAAAAAAAAmAIAAGRycy9k&#10;b3ducmV2LnhtbFBLBQYAAAAABAAEAPUAAACJAwAAAAA=&#10;" filled="f" stroked="f">
                  <v:textbox inset="1pt,1pt,1pt,1pt">
                    <w:txbxContent>
                      <w:p w:rsidR="006517C0" w:rsidRPr="00777CD3" w:rsidRDefault="006517C0" w:rsidP="006517C0">
                        <w:pPr>
                          <w:rPr>
                            <w:color w:val="FFC000"/>
                          </w:rPr>
                        </w:pPr>
                        <w:r w:rsidRPr="00777CD3">
                          <w:rPr>
                            <w:color w:val="FFC000"/>
                            <w:lang w:val="en-US"/>
                          </w:rPr>
                          <w:t>1</w:t>
                        </w:r>
                      </w:p>
                    </w:txbxContent>
                  </v:textbox>
                </v:rect>
                <v:rect id="Rectangle 238" o:spid="_x0000_s1259" style="position:absolute;left:4228;top:3408;width:225;height: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JR08AA&#10;AADcAAAADwAAAGRycy9kb3ducmV2LnhtbERPS4vCMBC+L/gfwgheRFM9+KhGcRcEWbz4AK9DM7bF&#10;ZlKaae3++81hYY8f33u7712lOmpC6dnAbJqAIs68LTk3cL8dJytQQZAtVp7JwA8F2O8GH1tMrX/z&#10;hbqr5CqGcEjRQCFSp1qHrCCHYepr4sg9feNQImxybRt8x3BX6XmSLLTDkmNDgTV9FZS9rq0z0D0e&#10;50+6t3rWoSzHp+9WygUZMxr2hw0ooV7+xX/ukzUwX8e1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JR08AAAADcAAAADwAAAAAAAAAAAAAAAACYAgAAZHJzL2Rvd25y&#10;ZXYueG1sUEsFBgAAAAAEAAQA9QAAAIUDAAAAAA==&#10;" filled="f" stroked="f">
                  <v:textbox inset="1pt,1pt,1pt,1pt">
                    <w:txbxContent>
                      <w:p w:rsidR="006517C0" w:rsidRPr="00777CD3" w:rsidRDefault="006517C0" w:rsidP="006517C0">
                        <w:pPr>
                          <w:rPr>
                            <w:color w:val="FFC000"/>
                          </w:rPr>
                        </w:pPr>
                        <w:r w:rsidRPr="00777CD3">
                          <w:rPr>
                            <w:color w:val="FFC000"/>
                            <w:lang w:val="en-US"/>
                          </w:rPr>
                          <w:t>2</w:t>
                        </w:r>
                      </w:p>
                    </w:txbxContent>
                  </v:textbox>
                </v:rect>
                <v:rect id="Rectangle 239" o:spid="_x0000_s1260" style="position:absolute;left:4648;top:2148;width:197;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70SMMA&#10;AADcAAAADwAAAGRycy9kb3ducmV2LnhtbESPQWvCQBSE7wX/w/IEL0U3erA1uooWClK81ApeH9ln&#10;Esy+DdmXGP99VxA8DjPzDbPa9K5SHTWh9GxgOklAEWfelpwbOP19jz9BBUG2WHkmA3cKsFkP3laY&#10;Wn/jX+qOkqsI4ZCigUKkTrUOWUEOw8TXxNG7+MahRNnk2jZ4i3BX6VmSzLXDkuNCgTV9FZRdj60z&#10;0J3Phx2dWj3tUD7e9z+tlHMyZjTst0tQQr28ws/23hqYLRbwOBOPgF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70SM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0</w:t>
                        </w:r>
                      </w:p>
                    </w:txbxContent>
                  </v:textbox>
                </v:rect>
                <v:rect id="Rectangle 240" o:spid="_x0000_s1261" style="position:absolute;left:4648;top:3268;width:225;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z8EA&#10;AADcAAAADwAAAGRycy9kb3ducmV2LnhtbERPTWvCQBC9F/oflin0UnSTFmyJrqEtFKR4MQa8Dtkx&#10;CWZnQ3YS03/fPQgeH+97k8+uUxMNofVsIF0moIgrb1uuDZTHn8UHqCDIFjvPZOCPAuTbx4cNZtZf&#10;+UBTIbWKIRwyNNCI9JnWoWrIYVj6njhyZz84lAiHWtsBrzHcdfo1SVbaYcuxocGevhuqLsXoDEyn&#10;0/6LylGnE8r7y+53lHZFxjw/zZ9rUEKz3MU3984aeEvi/HgmHgG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x8/BAAAA3AAAAA8AAAAAAAAAAAAAAAAAmAIAAGRycy9kb3du&#10;cmV2LnhtbFBLBQYAAAAABAAEAPUAAACGAwAAAAA=&#10;" filled="f" stroked="f">
                  <v:textbox inset="1pt,1pt,1pt,1pt">
                    <w:txbxContent>
                      <w:p w:rsidR="006517C0" w:rsidRPr="00777CD3" w:rsidRDefault="006517C0" w:rsidP="006517C0">
                        <w:pPr>
                          <w:rPr>
                            <w:color w:val="FFC000"/>
                          </w:rPr>
                        </w:pPr>
                        <w:r w:rsidRPr="00777CD3">
                          <w:rPr>
                            <w:color w:val="FFC000"/>
                            <w:sz w:val="20"/>
                            <w:lang w:val="en-US"/>
                          </w:rPr>
                          <w:t>1</w:t>
                        </w:r>
                      </w:p>
                    </w:txbxContent>
                  </v:textbox>
                </v:rect>
                <v:rect id="Rectangle 241" o:spid="_x0000_s1262" style="position:absolute;left:2492;top:2316;width:14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NiVMMA&#10;AADcAAAADwAAAGRycy9kb3ducmV2LnhtbESPQWvCQBSE7wX/w/KEXopuomAluootCFK81ApeH9ln&#10;Esy+DdmXmP77riD0OMzMN8x6O7ha9dSGyrOBdJqAIs69rbgwcP7ZT5aggiBbrD2TgV8KsN2MXtaY&#10;WX/nb+pPUqgI4ZChgVKkybQOeUkOw9Q3xNG7+tahRNkW2rZ4j3BX61mSLLTDiuNCiQ19lpTfTp0z&#10;0F8uxw86dzrtUd7fDl+dVAsy5nU87FaghAb5Dz/bB2tgnqTwOBOPgN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TNiVM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sz w:val="20"/>
                            <w:lang w:val="en-US"/>
                          </w:rPr>
                          <w:t>1</w:t>
                        </w:r>
                      </w:p>
                    </w:txbxContent>
                  </v:textbox>
                </v:rect>
                <v:rect id="Rectangle 242" o:spid="_x0000_s1263" style="position:absolute;left:1876;top:1688;width:309;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8I8MA&#10;AADcAAAADwAAAGRycy9kb3ducmV2LnhtbESPQWvCQBSE70L/w/IKvUjdqKCSuooKghQvVcHrI/tM&#10;gtm3IfsS03/fFYQeh5n5hlmue1epjppQejYwHiWgiDNvS84NXM77zwWoIMgWK89k4JcCrFdvgyWm&#10;1j/4h7qT5CpCOKRooBCpU61DVpDDMPI1cfRuvnEoUTa5tg0+ItxVepIkM+2w5LhQYE27grL7qXUG&#10;uuv1uKVLq8cdynx4+G6lnJExH+/95guUUC//4Vf7YA1Mkwk8z8Qj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H8I8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lang w:val="en-US"/>
                          </w:rPr>
                          <w:t>D</w:t>
                        </w:r>
                        <w:r w:rsidRPr="00777CD3">
                          <w:rPr>
                            <w:color w:val="FFC000"/>
                            <w:vertAlign w:val="subscript"/>
                            <w:lang w:val="en-US"/>
                          </w:rPr>
                          <w:t>1</w:t>
                        </w:r>
                      </w:p>
                    </w:txbxContent>
                  </v:textbox>
                </v:rect>
                <v:rect id="Rectangle 243" o:spid="_x0000_s1264" style="position:absolute;left:1876;top:3464;width:421;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1ZuMMA&#10;AADcAAAADwAAAGRycy9kb3ducmV2LnhtbESPX2vCQBDE34V+h2MLfZF6sYJK6ikqCFJ88Q/4uuTW&#10;JJjbC7lNTL99ryD4OMzMb5jFqneV6qgJpWcD41ECijjztuTcwOW8+5yDCoJssfJMBn4pwGr5Nlhg&#10;av2Dj9SdJFcRwiFFA4VInWodsoIchpGviaN3841DibLJtW3wEeGu0l9JMtUOS44LBda0LSi7n1pn&#10;oLteDxu6tHrcocyG+59WyikZ8/Her79BCfXyCj/be2tgkkzg/0w8Anr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1ZuMMAAADcAAAADwAAAAAAAAAAAAAAAACYAgAAZHJzL2Rv&#10;d25yZXYueG1sUEsFBgAAAAAEAAQA9QAAAIgDAAAAAA==&#10;" filled="f" stroked="f">
                  <v:textbox inset="1pt,1pt,1pt,1pt">
                    <w:txbxContent>
                      <w:p w:rsidR="006517C0" w:rsidRPr="00777CD3" w:rsidRDefault="006517C0" w:rsidP="006517C0">
                        <w:pPr>
                          <w:rPr>
                            <w:color w:val="FFC000"/>
                          </w:rPr>
                        </w:pPr>
                        <w:r w:rsidRPr="00777CD3">
                          <w:rPr>
                            <w:color w:val="FFC000"/>
                            <w:lang w:val="en-US"/>
                          </w:rPr>
                          <w:t>D</w:t>
                        </w:r>
                        <w:r w:rsidRPr="00777CD3">
                          <w:rPr>
                            <w:color w:val="FFC000"/>
                            <w:sz w:val="20"/>
                            <w:lang w:val="en-US"/>
                          </w:rPr>
                          <w:t>2</w:t>
                        </w:r>
                      </w:p>
                    </w:txbxContent>
                  </v:textbox>
                </v:rect>
                <v:rect id="Rectangle 244" o:spid="_x0000_s1265" style="position:absolute;left:1876;top:3072;width:169;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BzMUA&#10;AADcAAAADwAAAGRycy9kb3ducmV2LnhtbESPzWrDMBCE74G+g9hAL6GW04akOFZCWyiEkkt+INfF&#10;2tgm1spYa8d9+6pQ6HGYmW+YfDu6Rg3UhdqzgXmSgiIuvK25NHA+fT69ggqCbLHxTAa+KcB28zDJ&#10;MbP+zgcajlKqCOGQoYFKpM20DkVFDkPiW+LoXX3nUKLsSm07vEe4a/Rzmi61w5rjQoUtfVRU3I69&#10;MzBcLvt3Ovd6PqCsZruvXuolGfM4Hd/WoIRG+Q//tXfWwEu6gN8z8Qj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RMHMxQAAANwAAAAPAAAAAAAAAAAAAAAAAJgCAABkcnMv&#10;ZG93bnJldi54bWxQSwUGAAAAAAQABAD1AAAAigMAAAAA&#10;" filled="f" stroked="f">
                  <v:textbox inset="1pt,1pt,1pt,1pt">
                    <w:txbxContent>
                      <w:p w:rsidR="006517C0" w:rsidRPr="00777CD3" w:rsidRDefault="006517C0" w:rsidP="006517C0">
                        <w:pPr>
                          <w:rPr>
                            <w:color w:val="FFC000"/>
                          </w:rPr>
                        </w:pPr>
                        <w:proofErr w:type="gramStart"/>
                        <w:r w:rsidRPr="00777CD3">
                          <w:rPr>
                            <w:color w:val="FFC000"/>
                            <w:lang w:val="en-US"/>
                          </w:rPr>
                          <w:t>b</w:t>
                        </w:r>
                        <w:proofErr w:type="gramEnd"/>
                      </w:p>
                    </w:txbxContent>
                  </v:textbox>
                </v:rect>
                <v:rect id="Rectangle 245" o:spid="_x0000_s1266" style="position:absolute;left:1876;top:4024;width:225;height: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hkV8UA&#10;AADcAAAADwAAAGRycy9kb3ducmV2LnhtbESPzWrDMBCE74G+g9hAL6GW05KkOFZCWyiEkkt+INfF&#10;2tgm1spYa8d9+6pQ6HGYmW+YfDu6Rg3UhdqzgXmSgiIuvK25NHA+fT69ggqCbLHxTAa+KcB28zDJ&#10;MbP+zgcajlKqCOGQoYFKpM20DkVFDkPiW+LoXX3nUKLsSm07vEe4a/Rzmi61w5rjQoUtfVRU3I69&#10;MzBcLvt3Ovd6PqCsZruvXuolGfM4Hd/WoIRG+Q//tXfWwEu6gN8z8Qjo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GRXxQAAANwAAAAPAAAAAAAAAAAAAAAAAJgCAABkcnMv&#10;ZG93bnJldi54bWxQSwUGAAAAAAQABAD1AAAAigMAAAAA&#10;" filled="f" stroked="f">
                  <v:textbox inset="1pt,1pt,1pt,1pt">
                    <w:txbxContent>
                      <w:p w:rsidR="006517C0" w:rsidRPr="00777CD3" w:rsidRDefault="006517C0" w:rsidP="006517C0">
                        <w:pPr>
                          <w:rPr>
                            <w:color w:val="FFC000"/>
                          </w:rPr>
                        </w:pPr>
                        <w:r w:rsidRPr="00777CD3">
                          <w:rPr>
                            <w:color w:val="FFC000"/>
                            <w:lang w:val="en-US"/>
                          </w:rPr>
                          <w:t>C</w:t>
                        </w:r>
                      </w:p>
                    </w:txbxContent>
                  </v:textbox>
                </v:rect>
                <w10:wrap type="topAndBottom"/>
              </v:group>
            </w:pict>
          </mc:Fallback>
        </mc:AlternateContent>
      </w:r>
      <w:r>
        <w:rPr>
          <w:noProof/>
          <w:lang w:eastAsia="ru-RU"/>
        </w:rPr>
        <mc:AlternateContent>
          <mc:Choice Requires="wps">
            <w:drawing>
              <wp:anchor distT="0" distB="0" distL="114300" distR="114300" simplePos="0" relativeHeight="251668480" behindDoc="0" locked="0" layoutInCell="0" allowOverlap="1">
                <wp:simplePos x="0" y="0"/>
                <wp:positionH relativeFrom="column">
                  <wp:posOffset>645160</wp:posOffset>
                </wp:positionH>
                <wp:positionV relativeFrom="paragraph">
                  <wp:posOffset>2179320</wp:posOffset>
                </wp:positionV>
                <wp:extent cx="925195" cy="267335"/>
                <wp:effectExtent l="0" t="0" r="0" b="0"/>
                <wp:wrapTopAndBottom/>
                <wp:docPr id="260" name="Прямоугольник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5195" cy="267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8a</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0" o:spid="_x0000_s1267" style="position:absolute;margin-left:50.8pt;margin-top:171.6pt;width:72.85pt;height:21.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" o:allowincell="f" filled="f" stroked="f" strokeweight=".25pt">
                <v:textbox inset="1pt,1pt,1pt,1pt">
                  <w:txbxContent>
                    <w:p w:rsidR="006517C0" w:rsidRDefault="006517C0" w:rsidP="006517C0">
                      <w:r>
                        <w:t>Рис</w:t>
                      </w:r>
                      <w:r>
                        <w:rPr>
                          <w:lang w:val="en-US"/>
                        </w:rPr>
                        <w:t>.18a</w:t>
                      </w:r>
                    </w:p>
                  </w:txbxContent>
                </v:textbox>
                <w10:wrap type="topAndBottom"/>
              </v:rect>
            </w:pict>
          </mc:Fallback>
        </mc:AlternateContent>
      </w:r>
      <w:r>
        <w:t xml:space="preserve"> </w:t>
      </w:r>
    </w:p>
    <w:p w:rsidR="006517C0" w:rsidRDefault="006517C0" w:rsidP="006517C0">
      <w:pPr>
        <w:framePr w:w="3758" w:h="3961" w:hSpace="180" w:wrap="around" w:vAnchor="text" w:hAnchor="page" w:x="6961" w:y="134"/>
        <w:widowControl w:val="0"/>
      </w:pPr>
      <w:r>
        <w:rPr>
          <w:noProof/>
          <w:lang w:eastAsia="ru-RU"/>
        </w:rPr>
        <mc:AlternateContent>
          <mc:Choice Requires="wpg">
            <w:drawing>
              <wp:anchor distT="0" distB="0" distL="114300" distR="114300" simplePos="0" relativeHeight="251669504" behindDoc="0" locked="0" layoutInCell="0" allowOverlap="1">
                <wp:simplePos x="0" y="0"/>
                <wp:positionH relativeFrom="column">
                  <wp:posOffset>20320</wp:posOffset>
                </wp:positionH>
                <wp:positionV relativeFrom="paragraph">
                  <wp:posOffset>107315</wp:posOffset>
                </wp:positionV>
                <wp:extent cx="2306955" cy="1611630"/>
                <wp:effectExtent l="0" t="0" r="0" b="0"/>
                <wp:wrapTopAndBottom/>
                <wp:docPr id="199" name="Группа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06955" cy="1611630"/>
                          <a:chOff x="6992" y="1700"/>
                          <a:chExt cx="3633" cy="2538"/>
                        </a:xfrm>
                      </wpg:grpSpPr>
                      <wps:wsp>
                        <wps:cNvPr id="200" name="Line 248"/>
                        <wps:cNvCnPr/>
                        <wps:spPr bwMode="auto">
                          <a:xfrm flipH="1">
                            <a:off x="6992" y="3325"/>
                            <a:ext cx="1854"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Rectangle 249"/>
                        <wps:cNvSpPr>
                          <a:spLocks noChangeArrowheads="1"/>
                        </wps:cNvSpPr>
                        <wps:spPr bwMode="auto">
                          <a:xfrm>
                            <a:off x="8972" y="1700"/>
                            <a:ext cx="22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amp;</w:t>
                              </w:r>
                            </w:p>
                          </w:txbxContent>
                        </wps:txbx>
                        <wps:bodyPr rot="0" vert="horz" wrap="square" lIns="12700" tIns="12700" rIns="12700" bIns="12700" anchor="t" anchorCtr="0" upright="1">
                          <a:noAutofit/>
                        </wps:bodyPr>
                      </wps:wsp>
                      <wps:wsp>
                        <wps:cNvPr id="202" name="Rectangle 250"/>
                        <wps:cNvSpPr>
                          <a:spLocks noChangeArrowheads="1"/>
                        </wps:cNvSpPr>
                        <wps:spPr bwMode="auto">
                          <a:xfrm>
                            <a:off x="10400" y="2120"/>
                            <a:ext cx="22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0</w:t>
                              </w:r>
                            </w:p>
                          </w:txbxContent>
                        </wps:txbx>
                        <wps:bodyPr rot="0" vert="horz" wrap="square" lIns="12700" tIns="12700" rIns="12700" bIns="12700" anchor="t" anchorCtr="0" upright="1">
                          <a:noAutofit/>
                        </wps:bodyPr>
                      </wps:wsp>
                      <wps:wsp>
                        <wps:cNvPr id="203" name="Rectangle 251"/>
                        <wps:cNvSpPr>
                          <a:spLocks noChangeArrowheads="1"/>
                        </wps:cNvSpPr>
                        <wps:spPr bwMode="auto">
                          <a:xfrm>
                            <a:off x="10400" y="3240"/>
                            <a:ext cx="225"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1</w:t>
                              </w:r>
                            </w:p>
                          </w:txbxContent>
                        </wps:txbx>
                        <wps:bodyPr rot="0" vert="horz" wrap="square" lIns="12700" tIns="12700" rIns="12700" bIns="12700" anchor="t" anchorCtr="0" upright="1">
                          <a:noAutofit/>
                        </wps:bodyPr>
                      </wps:wsp>
                      <wps:wsp>
                        <wps:cNvPr id="204" name="Rectangle 252"/>
                        <wps:cNvSpPr>
                          <a:spLocks noChangeArrowheads="1"/>
                        </wps:cNvSpPr>
                        <wps:spPr bwMode="auto">
                          <a:xfrm>
                            <a:off x="7068" y="3044"/>
                            <a:ext cx="169"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proofErr w:type="gramStart"/>
                              <w:r>
                                <w:rPr>
                                  <w:lang w:val="en-US"/>
                                </w:rPr>
                                <w:t>b</w:t>
                              </w:r>
                              <w:proofErr w:type="gramEnd"/>
                            </w:p>
                          </w:txbxContent>
                        </wps:txbx>
                        <wps:bodyPr rot="0" vert="horz" wrap="square" lIns="12700" tIns="12700" rIns="12700" bIns="12700" anchor="t" anchorCtr="0" upright="1">
                          <a:noAutofit/>
                        </wps:bodyPr>
                      </wps:wsp>
                      <wps:wsp>
                        <wps:cNvPr id="205" name="Rectangle 253"/>
                        <wps:cNvSpPr>
                          <a:spLocks noChangeArrowheads="1"/>
                        </wps:cNvSpPr>
                        <wps:spPr bwMode="auto">
                          <a:xfrm>
                            <a:off x="7964" y="1700"/>
                            <a:ext cx="365"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S</w:t>
                              </w:r>
                              <w:r>
                                <w:rPr>
                                  <w:sz w:val="20"/>
                                  <w:lang w:val="en-US"/>
                                </w:rPr>
                                <w:t>1</w:t>
                              </w:r>
                            </w:p>
                          </w:txbxContent>
                        </wps:txbx>
                        <wps:bodyPr rot="0" vert="horz" wrap="square" lIns="12700" tIns="12700" rIns="12700" bIns="12700" anchor="t" anchorCtr="0" upright="1">
                          <a:noAutofit/>
                        </wps:bodyPr>
                      </wps:wsp>
                      <wps:wsp>
                        <wps:cNvPr id="206" name="Rectangle 254"/>
                        <wps:cNvSpPr>
                          <a:spLocks noChangeArrowheads="1"/>
                        </wps:cNvSpPr>
                        <wps:spPr bwMode="auto">
                          <a:xfrm>
                            <a:off x="8845" y="1729"/>
                            <a:ext cx="418" cy="23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7" name="Rectangle 255"/>
                        <wps:cNvSpPr>
                          <a:spLocks noChangeArrowheads="1"/>
                        </wps:cNvSpPr>
                        <wps:spPr bwMode="auto">
                          <a:xfrm>
                            <a:off x="9619" y="1729"/>
                            <a:ext cx="656" cy="23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Line 256"/>
                        <wps:cNvCnPr/>
                        <wps:spPr bwMode="auto">
                          <a:xfrm>
                            <a:off x="9262" y="1957"/>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Line 257"/>
                        <wps:cNvCnPr/>
                        <wps:spPr bwMode="auto">
                          <a:xfrm>
                            <a:off x="9262" y="2755"/>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Line 258"/>
                        <wps:cNvCnPr/>
                        <wps:spPr bwMode="auto">
                          <a:xfrm>
                            <a:off x="9857" y="1729"/>
                            <a:ext cx="1" cy="2338"/>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Line 259"/>
                        <wps:cNvCnPr/>
                        <wps:spPr bwMode="auto">
                          <a:xfrm>
                            <a:off x="9619" y="2926"/>
                            <a:ext cx="656"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2" name="Line 260"/>
                        <wps:cNvCnPr/>
                        <wps:spPr bwMode="auto">
                          <a:xfrm>
                            <a:off x="10274" y="2356"/>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261"/>
                        <wps:cNvCnPr/>
                        <wps:spPr bwMode="auto">
                          <a:xfrm>
                            <a:off x="10274" y="3496"/>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Line 262"/>
                        <wps:cNvCnPr/>
                        <wps:spPr bwMode="auto">
                          <a:xfrm flipH="1">
                            <a:off x="9440" y="2356"/>
                            <a:ext cx="17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5" name="Line 263"/>
                        <wps:cNvCnPr/>
                        <wps:spPr bwMode="auto">
                          <a:xfrm>
                            <a:off x="9440" y="2356"/>
                            <a:ext cx="1" cy="1882"/>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6" name="Line 264"/>
                        <wps:cNvCnPr/>
                        <wps:spPr bwMode="auto">
                          <a:xfrm flipH="1">
                            <a:off x="8011" y="4237"/>
                            <a:ext cx="1430"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7" name="Line 265"/>
                        <wps:cNvCnPr/>
                        <wps:spPr bwMode="auto">
                          <a:xfrm flipH="1">
                            <a:off x="7952" y="1957"/>
                            <a:ext cx="894"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Line 266"/>
                        <wps:cNvCnPr/>
                        <wps:spPr bwMode="auto">
                          <a:xfrm flipH="1">
                            <a:off x="8369" y="2185"/>
                            <a:ext cx="477"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67"/>
                        <wps:cNvCnPr/>
                        <wps:spPr bwMode="auto">
                          <a:xfrm>
                            <a:off x="8369" y="2185"/>
                            <a:ext cx="1" cy="171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68"/>
                        <wps:cNvCnPr/>
                        <wps:spPr bwMode="auto">
                          <a:xfrm>
                            <a:off x="8845" y="2356"/>
                            <a:ext cx="418"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Line 269"/>
                        <wps:cNvCnPr/>
                        <wps:spPr bwMode="auto">
                          <a:xfrm>
                            <a:off x="8845" y="2926"/>
                            <a:ext cx="418"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Line 270"/>
                        <wps:cNvCnPr/>
                        <wps:spPr bwMode="auto">
                          <a:xfrm>
                            <a:off x="8845" y="3496"/>
                            <a:ext cx="418"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Line 271"/>
                        <wps:cNvCnPr/>
                        <wps:spPr bwMode="auto">
                          <a:xfrm flipH="1">
                            <a:off x="7952" y="3667"/>
                            <a:ext cx="894"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4" name="Line 272"/>
                        <wps:cNvCnPr/>
                        <wps:spPr bwMode="auto">
                          <a:xfrm flipH="1">
                            <a:off x="7238" y="2755"/>
                            <a:ext cx="1608"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Line 273"/>
                        <wps:cNvCnPr/>
                        <wps:spPr bwMode="auto">
                          <a:xfrm>
                            <a:off x="7238" y="2755"/>
                            <a:ext cx="1" cy="114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 name="Line 274"/>
                        <wps:cNvCnPr/>
                        <wps:spPr bwMode="auto">
                          <a:xfrm>
                            <a:off x="7238" y="3895"/>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Line 275"/>
                        <wps:cNvCnPr/>
                        <wps:spPr bwMode="auto">
                          <a:xfrm>
                            <a:off x="7475" y="3667"/>
                            <a:ext cx="1" cy="457"/>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Line 276"/>
                        <wps:cNvCnPr/>
                        <wps:spPr bwMode="auto">
                          <a:xfrm>
                            <a:off x="7475" y="4123"/>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Line 277"/>
                        <wps:cNvCnPr/>
                        <wps:spPr bwMode="auto">
                          <a:xfrm>
                            <a:off x="7475" y="3667"/>
                            <a:ext cx="23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0" name="Line 278"/>
                        <wps:cNvCnPr/>
                        <wps:spPr bwMode="auto">
                          <a:xfrm>
                            <a:off x="7714" y="3667"/>
                            <a:ext cx="1" cy="172"/>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Line 279"/>
                        <wps:cNvCnPr/>
                        <wps:spPr bwMode="auto">
                          <a:xfrm flipV="1">
                            <a:off x="7714" y="3952"/>
                            <a:ext cx="1" cy="172"/>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2" name="Oval 280"/>
                        <wps:cNvSpPr>
                          <a:spLocks noChangeArrowheads="1"/>
                        </wps:cNvSpPr>
                        <wps:spPr bwMode="auto">
                          <a:xfrm>
                            <a:off x="7655" y="3838"/>
                            <a:ext cx="120" cy="11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3" name="Line 281"/>
                        <wps:cNvCnPr/>
                        <wps:spPr bwMode="auto">
                          <a:xfrm>
                            <a:off x="7774" y="3895"/>
                            <a:ext cx="1073"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282"/>
                        <wps:cNvCnPr/>
                        <wps:spPr bwMode="auto">
                          <a:xfrm flipH="1">
                            <a:off x="7952" y="2527"/>
                            <a:ext cx="894"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283"/>
                        <wps:cNvCnPr/>
                        <wps:spPr bwMode="auto">
                          <a:xfrm flipH="1">
                            <a:off x="7952" y="3097"/>
                            <a:ext cx="894"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Line 284"/>
                        <wps:cNvCnPr/>
                        <wps:spPr bwMode="auto">
                          <a:xfrm flipH="1">
                            <a:off x="9262" y="3154"/>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7" name="Line 285"/>
                        <wps:cNvCnPr/>
                        <wps:spPr bwMode="auto">
                          <a:xfrm flipH="1">
                            <a:off x="9440" y="3496"/>
                            <a:ext cx="17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Line 286"/>
                        <wps:cNvCnPr/>
                        <wps:spPr bwMode="auto">
                          <a:xfrm flipH="1">
                            <a:off x="9262" y="3838"/>
                            <a:ext cx="359" cy="1"/>
                          </a:xfrm>
                          <a:prstGeom prst="line">
                            <a:avLst/>
                          </a:prstGeom>
                          <a:noFill/>
                          <a:ln w="9525">
                            <a:solidFill>
                              <a:srgbClr val="00000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9" name="Oval 287"/>
                        <wps:cNvSpPr>
                          <a:spLocks noChangeArrowheads="1"/>
                        </wps:cNvSpPr>
                        <wps:spPr bwMode="auto">
                          <a:xfrm>
                            <a:off x="8340" y="3884"/>
                            <a:ext cx="47" cy="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0" name="Oval 288"/>
                        <wps:cNvSpPr>
                          <a:spLocks noChangeArrowheads="1"/>
                        </wps:cNvSpPr>
                        <wps:spPr bwMode="auto">
                          <a:xfrm>
                            <a:off x="7199" y="3296"/>
                            <a:ext cx="47" cy="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1" name="Oval 289"/>
                        <wps:cNvSpPr>
                          <a:spLocks noChangeArrowheads="1"/>
                        </wps:cNvSpPr>
                        <wps:spPr bwMode="auto">
                          <a:xfrm>
                            <a:off x="9422" y="3464"/>
                            <a:ext cx="47" cy="4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290"/>
                        <wps:cNvSpPr>
                          <a:spLocks noChangeArrowheads="1"/>
                        </wps:cNvSpPr>
                        <wps:spPr bwMode="auto">
                          <a:xfrm>
                            <a:off x="8972" y="2344"/>
                            <a:ext cx="197"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1</w:t>
                              </w:r>
                            </w:p>
                          </w:txbxContent>
                        </wps:txbx>
                        <wps:bodyPr rot="0" vert="horz" wrap="square" lIns="12700" tIns="12700" rIns="12700" bIns="12700" anchor="t" anchorCtr="0" upright="1">
                          <a:noAutofit/>
                        </wps:bodyPr>
                      </wps:wsp>
                      <wps:wsp>
                        <wps:cNvPr id="243" name="Rectangle 291"/>
                        <wps:cNvSpPr>
                          <a:spLocks noChangeArrowheads="1"/>
                        </wps:cNvSpPr>
                        <wps:spPr bwMode="auto">
                          <a:xfrm>
                            <a:off x="8972" y="2904"/>
                            <a:ext cx="253"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1</w:t>
                              </w:r>
                            </w:p>
                          </w:txbxContent>
                        </wps:txbx>
                        <wps:bodyPr rot="0" vert="horz" wrap="square" lIns="12700" tIns="12700" rIns="12700" bIns="12700" anchor="t" anchorCtr="0" upright="1">
                          <a:noAutofit/>
                        </wps:bodyPr>
                      </wps:wsp>
                      <wps:wsp>
                        <wps:cNvPr id="244" name="Rectangle 292"/>
                        <wps:cNvSpPr>
                          <a:spLocks noChangeArrowheads="1"/>
                        </wps:cNvSpPr>
                        <wps:spPr bwMode="auto">
                          <a:xfrm>
                            <a:off x="8972" y="3464"/>
                            <a:ext cx="28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amp;</w:t>
                              </w:r>
                            </w:p>
                          </w:txbxContent>
                        </wps:txbx>
                        <wps:bodyPr rot="0" vert="horz" wrap="square" lIns="12700" tIns="12700" rIns="12700" bIns="12700" anchor="t" anchorCtr="0" upright="1">
                          <a:noAutofit/>
                        </wps:bodyPr>
                      </wps:wsp>
                      <wps:wsp>
                        <wps:cNvPr id="245" name="Rectangle 293"/>
                        <wps:cNvSpPr>
                          <a:spLocks noChangeArrowheads="1"/>
                        </wps:cNvSpPr>
                        <wps:spPr bwMode="auto">
                          <a:xfrm>
                            <a:off x="9924" y="1756"/>
                            <a:ext cx="36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TT</w:t>
                              </w:r>
                            </w:p>
                          </w:txbxContent>
                        </wps:txbx>
                        <wps:bodyPr rot="0" vert="horz" wrap="square" lIns="12700" tIns="12700" rIns="12700" bIns="12700" anchor="t" anchorCtr="0" upright="1">
                          <a:noAutofit/>
                        </wps:bodyPr>
                      </wps:wsp>
                      <wps:wsp>
                        <wps:cNvPr id="246" name="Rectangle 294"/>
                        <wps:cNvSpPr>
                          <a:spLocks noChangeArrowheads="1"/>
                        </wps:cNvSpPr>
                        <wps:spPr bwMode="auto">
                          <a:xfrm>
                            <a:off x="9924" y="2960"/>
                            <a:ext cx="337"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TT</w:t>
                              </w:r>
                            </w:p>
                          </w:txbxContent>
                        </wps:txbx>
                        <wps:bodyPr rot="0" vert="horz" wrap="square" lIns="12700" tIns="12700" rIns="12700" bIns="12700" anchor="t" anchorCtr="0" upright="1">
                          <a:noAutofit/>
                        </wps:bodyPr>
                      </wps:wsp>
                      <wps:wsp>
                        <wps:cNvPr id="247" name="Rectangle 295"/>
                        <wps:cNvSpPr>
                          <a:spLocks noChangeArrowheads="1"/>
                        </wps:cNvSpPr>
                        <wps:spPr bwMode="auto">
                          <a:xfrm>
                            <a:off x="9980" y="2052"/>
                            <a:ext cx="169" cy="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1</w:t>
                              </w:r>
                            </w:p>
                          </w:txbxContent>
                        </wps:txbx>
                        <wps:bodyPr rot="0" vert="horz" wrap="square" lIns="12700" tIns="12700" rIns="12700" bIns="12700" anchor="t" anchorCtr="0" upright="1">
                          <a:noAutofit/>
                        </wps:bodyPr>
                      </wps:wsp>
                      <wps:wsp>
                        <wps:cNvPr id="248" name="Rectangle 296"/>
                        <wps:cNvSpPr>
                          <a:spLocks noChangeArrowheads="1"/>
                        </wps:cNvSpPr>
                        <wps:spPr bwMode="auto">
                          <a:xfrm>
                            <a:off x="9980" y="3249"/>
                            <a:ext cx="225"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2</w:t>
                              </w:r>
                            </w:p>
                          </w:txbxContent>
                        </wps:txbx>
                        <wps:bodyPr rot="0" vert="horz" wrap="square" lIns="12700" tIns="12700" rIns="12700" bIns="12700" anchor="t" anchorCtr="0" upright="1">
                          <a:noAutofit/>
                        </wps:bodyPr>
                      </wps:wsp>
                      <wps:wsp>
                        <wps:cNvPr id="249" name="Rectangle 297"/>
                        <wps:cNvSpPr>
                          <a:spLocks noChangeArrowheads="1"/>
                        </wps:cNvSpPr>
                        <wps:spPr bwMode="auto">
                          <a:xfrm>
                            <a:off x="9672" y="1812"/>
                            <a:ext cx="169"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S</w:t>
                              </w:r>
                            </w:p>
                          </w:txbxContent>
                        </wps:txbx>
                        <wps:bodyPr rot="0" vert="horz" wrap="square" lIns="12700" tIns="12700" rIns="12700" bIns="12700" anchor="t" anchorCtr="0" upright="1">
                          <a:noAutofit/>
                        </wps:bodyPr>
                      </wps:wsp>
                      <wps:wsp>
                        <wps:cNvPr id="250" name="Rectangle 298"/>
                        <wps:cNvSpPr>
                          <a:spLocks noChangeArrowheads="1"/>
                        </wps:cNvSpPr>
                        <wps:spPr bwMode="auto">
                          <a:xfrm>
                            <a:off x="9673" y="2624"/>
                            <a:ext cx="342"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R</w:t>
                              </w:r>
                            </w:p>
                          </w:txbxContent>
                        </wps:txbx>
                        <wps:bodyPr rot="0" vert="horz" wrap="square" lIns="12700" tIns="12700" rIns="12700" bIns="12700" anchor="t" anchorCtr="0" upright="1">
                          <a:noAutofit/>
                        </wps:bodyPr>
                      </wps:wsp>
                      <wps:wsp>
                        <wps:cNvPr id="251" name="Rectangle 299"/>
                        <wps:cNvSpPr>
                          <a:spLocks noChangeArrowheads="1"/>
                        </wps:cNvSpPr>
                        <wps:spPr bwMode="auto">
                          <a:xfrm>
                            <a:off x="9672" y="3016"/>
                            <a:ext cx="169"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S</w:t>
                              </w:r>
                            </w:p>
                          </w:txbxContent>
                        </wps:txbx>
                        <wps:bodyPr rot="0" vert="horz" wrap="square" lIns="12700" tIns="12700" rIns="12700" bIns="12700" anchor="t" anchorCtr="0" upright="1">
                          <a:noAutofit/>
                        </wps:bodyPr>
                      </wps:wsp>
                      <wps:wsp>
                        <wps:cNvPr id="252" name="Rectangle 300"/>
                        <wps:cNvSpPr>
                          <a:spLocks noChangeArrowheads="1"/>
                        </wps:cNvSpPr>
                        <wps:spPr bwMode="auto">
                          <a:xfrm>
                            <a:off x="9672" y="3688"/>
                            <a:ext cx="189"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R</w:t>
                              </w:r>
                            </w:p>
                          </w:txbxContent>
                        </wps:txbx>
                        <wps:bodyPr rot="0" vert="horz" wrap="square" lIns="12700" tIns="12700" rIns="12700" bIns="12700" anchor="t" anchorCtr="0" upright="1">
                          <a:noAutofit/>
                        </wps:bodyPr>
                      </wps:wsp>
                      <wps:wsp>
                        <wps:cNvPr id="253" name="Rectangle 301"/>
                        <wps:cNvSpPr>
                          <a:spLocks noChangeArrowheads="1"/>
                        </wps:cNvSpPr>
                        <wps:spPr bwMode="auto">
                          <a:xfrm>
                            <a:off x="9653" y="2244"/>
                            <a:ext cx="208"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C</w:t>
                              </w:r>
                            </w:p>
                          </w:txbxContent>
                        </wps:txbx>
                        <wps:bodyPr rot="0" vert="horz" wrap="square" lIns="12700" tIns="12700" rIns="12700" bIns="12700" anchor="t" anchorCtr="0" upright="1">
                          <a:noAutofit/>
                        </wps:bodyPr>
                      </wps:wsp>
                      <wps:wsp>
                        <wps:cNvPr id="254" name="Rectangle 302"/>
                        <wps:cNvSpPr>
                          <a:spLocks noChangeArrowheads="1"/>
                        </wps:cNvSpPr>
                        <wps:spPr bwMode="auto">
                          <a:xfrm>
                            <a:off x="9672" y="3352"/>
                            <a:ext cx="189" cy="2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C</w:t>
                              </w:r>
                            </w:p>
                          </w:txbxContent>
                        </wps:txbx>
                        <wps:bodyPr rot="0" vert="horz" wrap="square" lIns="12700" tIns="12700" rIns="12700" bIns="12700" anchor="t" anchorCtr="0" upright="1">
                          <a:noAutofit/>
                        </wps:bodyPr>
                      </wps:wsp>
                      <wps:wsp>
                        <wps:cNvPr id="255" name="Rectangle 303"/>
                        <wps:cNvSpPr>
                          <a:spLocks noChangeArrowheads="1"/>
                        </wps:cNvSpPr>
                        <wps:spPr bwMode="auto">
                          <a:xfrm>
                            <a:off x="7544" y="3632"/>
                            <a:ext cx="141" cy="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sz w:val="20"/>
                                  <w:lang w:val="en-US"/>
                                </w:rPr>
                                <w:t>1</w:t>
                              </w:r>
                            </w:p>
                          </w:txbxContent>
                        </wps:txbx>
                        <wps:bodyPr rot="0" vert="horz" wrap="square" lIns="12700" tIns="12700" rIns="12700" bIns="12700" anchor="t" anchorCtr="0" upright="1">
                          <a:noAutofit/>
                        </wps:bodyPr>
                      </wps:wsp>
                      <wps:wsp>
                        <wps:cNvPr id="256" name="Rectangle 304"/>
                        <wps:cNvSpPr>
                          <a:spLocks noChangeArrowheads="1"/>
                        </wps:cNvSpPr>
                        <wps:spPr bwMode="auto">
                          <a:xfrm>
                            <a:off x="7936" y="2260"/>
                            <a:ext cx="449"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R</w:t>
                              </w:r>
                              <w:r>
                                <w:rPr>
                                  <w:sz w:val="20"/>
                                  <w:lang w:val="en-US"/>
                                </w:rPr>
                                <w:t>1</w:t>
                              </w:r>
                            </w:p>
                          </w:txbxContent>
                        </wps:txbx>
                        <wps:bodyPr rot="0" vert="horz" wrap="square" lIns="12700" tIns="12700" rIns="12700" bIns="12700" anchor="t" anchorCtr="0" upright="1">
                          <a:noAutofit/>
                        </wps:bodyPr>
                      </wps:wsp>
                      <wps:wsp>
                        <wps:cNvPr id="257" name="Rectangle 305"/>
                        <wps:cNvSpPr>
                          <a:spLocks noChangeArrowheads="1"/>
                        </wps:cNvSpPr>
                        <wps:spPr bwMode="auto">
                          <a:xfrm>
                            <a:off x="7964" y="2820"/>
                            <a:ext cx="281"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S</w:t>
                              </w:r>
                              <w:r>
                                <w:rPr>
                                  <w:sz w:val="20"/>
                                  <w:lang w:val="en-US"/>
                                </w:rPr>
                                <w:t>2</w:t>
                              </w:r>
                            </w:p>
                          </w:txbxContent>
                        </wps:txbx>
                        <wps:bodyPr rot="0" vert="horz" wrap="square" lIns="12700" tIns="12700" rIns="12700" bIns="12700" anchor="t" anchorCtr="0" upright="1">
                          <a:noAutofit/>
                        </wps:bodyPr>
                      </wps:wsp>
                      <wps:wsp>
                        <wps:cNvPr id="258" name="Rectangle 306"/>
                        <wps:cNvSpPr>
                          <a:spLocks noChangeArrowheads="1"/>
                        </wps:cNvSpPr>
                        <wps:spPr bwMode="auto">
                          <a:xfrm>
                            <a:off x="7936" y="3408"/>
                            <a:ext cx="393"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R</w:t>
                              </w:r>
                              <w:r>
                                <w:rPr>
                                  <w:sz w:val="20"/>
                                  <w:lang w:val="en-US"/>
                                </w:rPr>
                                <w:t>2</w:t>
                              </w:r>
                            </w:p>
                          </w:txbxContent>
                        </wps:txbx>
                        <wps:bodyPr rot="0" vert="horz" wrap="square" lIns="12700" tIns="12700" rIns="12700" bIns="12700" anchor="t" anchorCtr="0" upright="1">
                          <a:noAutofit/>
                        </wps:bodyPr>
                      </wps:wsp>
                      <wps:wsp>
                        <wps:cNvPr id="259" name="Rectangle 307"/>
                        <wps:cNvSpPr>
                          <a:spLocks noChangeArrowheads="1"/>
                        </wps:cNvSpPr>
                        <wps:spPr bwMode="auto">
                          <a:xfrm>
                            <a:off x="7992" y="3940"/>
                            <a:ext cx="253" cy="2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rPr>
                                  <w:lang w:val="en-US"/>
                                </w:rPr>
                                <w:t>C</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99" o:spid="_x0000_s1268" style="position:absolute;margin-left:1.6pt;margin-top:8.45pt;width:181.65pt;height:126.9pt;z-index:251669504" coordorigin="6992,1700" coordsize="3633,2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" o:allowincell="f">
                <v:line id="Line 248" o:spid="_x0000_s1269" style="position:absolute;flip:x;visibility:visible;mso-wrap-style:square" from="6992,3325" to="8846,33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Iz08MAAADcAAAADwAAAGRycy9kb3ducmV2LnhtbESPQWuDQBSE74X8h+UFemvWeijFZBOS&#10;YqAnQWPI9cV9UYn71rhbtf++Wyj0OMzMN8xmN5tOjDS41rKC11UEgriyuuVaQXk6vryDcB5ZY2eZ&#10;FHyTg9128bTBRNuJcxoLX4sAYZeggsb7PpHSVQ0ZdCvbEwfvZgeDPsihlnrAKcBNJ+MoepMGWw4L&#10;Dfb00VB1L75M2M3y+GrG9HzI2rwup0d6uJxKpZ6X834NwtPs/8N/7U+tIBDh90w4An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SM9PDAAAA3AAAAA8AAAAAAAAAAAAA&#10;AAAAoQIAAGRycy9kb3ducmV2LnhtbFBLBQYAAAAABAAEAPkAAACRAwAAAAA=&#10;">
                  <v:stroke startarrowwidth="wide" startarrowlength="long" endarrowwidth="wide" endarrowlength="long"/>
                </v:line>
                <v:rect id="Rectangle 249" o:spid="_x0000_s1270" style="position:absolute;left:8972;top:1700;width:22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JtycMA&#10;AADcAAAADwAAAGRycy9kb3ducmV2LnhtbESPQWvCQBSE7wX/w/KEXopu4kFLdBUtFKR40QpeH9ln&#10;Esy+DdmXmP77riB4HGbmG2a1GVytempD5dlAOk1AEefeVlwYOP9+Tz5BBUG2WHsmA38UYLMeva0w&#10;s/7OR+pPUqgI4ZChgVKkybQOeUkOw9Q3xNG7+tahRNkW2rZ4j3BX61mSzLXDiuNCiQ19lZTfTp0z&#10;0F8uhx2dO532KIuP/U8n1ZyMeR8P2yUooUFe4Wd7bw3MkhQeZ+IR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JtycMAAADcAAAADwAAAAAAAAAAAAAAAACYAgAAZHJzL2Rv&#10;d25yZXYueG1sUEsFBgAAAAAEAAQA9QAAAIgDAAAAAA==&#10;" filled="f" stroked="f">
                  <v:textbox inset="1pt,1pt,1pt,1pt">
                    <w:txbxContent>
                      <w:p w:rsidR="006517C0" w:rsidRDefault="006517C0" w:rsidP="006517C0">
                        <w:r>
                          <w:rPr>
                            <w:lang w:val="en-US"/>
                          </w:rPr>
                          <w:t>&amp;</w:t>
                        </w:r>
                      </w:p>
                    </w:txbxContent>
                  </v:textbox>
                </v:rect>
                <v:rect id="Rectangle 250" o:spid="_x0000_s1271" style="position:absolute;left:10400;top:2120;width:22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zvsMA&#10;AADcAAAADwAAAGRycy9kb3ducmV2LnhtbESPQWvCQBSE7wX/w/KEXopuzEFLdBUtFKR40QpeH9ln&#10;Esy+DdmXmP77riB4HGbmG2a1GVytempD5dnAbJqAIs69rbgwcP79nnyCCoJssfZMBv4owGY9elth&#10;Zv2dj9SfpFARwiFDA6VIk2kd8pIchqlviKN39a1DibIttG3xHuGu1mmSzLXDiuNCiQ19lZTfTp0z&#10;0F8uhx2dOz3rURYf+59OqjkZ8z4etktQQoO8ws/23hpIkxQeZ+IR0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DzvsMAAADcAAAADwAAAAAAAAAAAAAAAACYAgAAZHJzL2Rv&#10;d25yZXYueG1sUEsFBgAAAAAEAAQA9QAAAIgDAAAAAA==&#10;" filled="f" stroked="f">
                  <v:textbox inset="1pt,1pt,1pt,1pt">
                    <w:txbxContent>
                      <w:p w:rsidR="006517C0" w:rsidRDefault="006517C0" w:rsidP="006517C0">
                        <w:r>
                          <w:rPr>
                            <w:sz w:val="20"/>
                            <w:lang w:val="en-US"/>
                          </w:rPr>
                          <w:t>0</w:t>
                        </w:r>
                      </w:p>
                    </w:txbxContent>
                  </v:textbox>
                </v:rect>
                <v:rect id="Rectangle 251" o:spid="_x0000_s1272" style="position:absolute;left:10400;top:3240;width:225;height: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WJcMA&#10;AADcAAAADwAAAGRycy9kb3ducmV2LnhtbESPQWvCQBSE70L/w/IKvUjdqKCSuooKghQvVcHrI/tM&#10;gtm3IfsS03/fFYQeh5n5hlmue1epjppQejYwHiWgiDNvS84NXM77zwWoIMgWK89k4JcCrFdvgyWm&#10;1j/4h7qT5CpCOKRooBCpU61DVpDDMPI1cfRuvnEoUTa5tg0+ItxVepIkM+2w5LhQYE27grL7qXUG&#10;uuv1uKVLq8cdynx4+G6lnJExH+/95guUUC//4Vf7YA1Mkik8z8Qj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xWJcMAAADcAAAADwAAAAAAAAAAAAAAAACYAgAAZHJzL2Rv&#10;d25yZXYueG1sUEsFBgAAAAAEAAQA9QAAAIgDAAAAAA==&#10;" filled="f" stroked="f">
                  <v:textbox inset="1pt,1pt,1pt,1pt">
                    <w:txbxContent>
                      <w:p w:rsidR="006517C0" w:rsidRDefault="006517C0" w:rsidP="006517C0">
                        <w:r>
                          <w:rPr>
                            <w:sz w:val="20"/>
                            <w:lang w:val="en-US"/>
                          </w:rPr>
                          <w:t>1</w:t>
                        </w:r>
                      </w:p>
                    </w:txbxContent>
                  </v:textbox>
                </v:rect>
                <v:rect id="Rectangle 252" o:spid="_x0000_s1273" style="position:absolute;left:7068;top:3044;width:169;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XOUcMA&#10;AADcAAAADwAAAGRycy9kb3ducmV2LnhtbESPQWvCQBSE70L/w/IKvUjdKKKSuooKghQvVcHrI/tM&#10;gtm3IfsS03/fFYQeh5n5hlmue1epjppQejYwHiWgiDNvS84NXM77zwWoIMgWK89k4JcCrFdvgyWm&#10;1j/4h7qT5CpCOKRooBCpU61DVpDDMPI1cfRuvnEoUTa5tg0+ItxVepIkM+2w5LhQYE27grL7qXUG&#10;uuv1uKVLq8cdynx4+G6lnJExH+/95guUUC//4Vf7YA1Mkik8z8Qjo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6XOUcMAAADcAAAADwAAAAAAAAAAAAAAAACYAgAAZHJzL2Rv&#10;d25yZXYueG1sUEsFBgAAAAAEAAQA9QAAAIgDAAAAAA==&#10;" filled="f" stroked="f">
                  <v:textbox inset="1pt,1pt,1pt,1pt">
                    <w:txbxContent>
                      <w:p w:rsidR="006517C0" w:rsidRDefault="006517C0" w:rsidP="006517C0">
                        <w:proofErr w:type="gramStart"/>
                        <w:r>
                          <w:rPr>
                            <w:lang w:val="en-US"/>
                          </w:rPr>
                          <w:t>b</w:t>
                        </w:r>
                        <w:proofErr w:type="gramEnd"/>
                      </w:p>
                    </w:txbxContent>
                  </v:textbox>
                </v:rect>
                <v:rect id="Rectangle 253" o:spid="_x0000_s1274" style="position:absolute;left:7964;top:1700;width:365;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lrysMA&#10;AADcAAAADwAAAGRycy9kb3ducmV2LnhtbESPX2vCQBDE34V+h2MLfZF6UfAPqaeoIEjxpSr4uuTW&#10;JJjbC7lNTL99TxD6OMzMb5jluneV6qgJpWcD41ECijjztuTcwOW8/1yACoJssfJMBn4pwHr1Nlhi&#10;av2Df6g7Sa4ihEOKBgqROtU6ZAU5DCNfE0fv5huHEmWTa9vgI8JdpSdJMtMOS44LBda0Kyi7n1pn&#10;oLtej1u6tHrcocyHh+9WyhkZ8/Heb75ACfXyH361D9bAJJnC80w8Anr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lrysMAAADcAAAADwAAAAAAAAAAAAAAAACYAgAAZHJzL2Rv&#10;d25yZXYueG1sUEsFBgAAAAAEAAQA9QAAAIgDAAAAAA==&#10;" filled="f" stroked="f">
                  <v:textbox inset="1pt,1pt,1pt,1pt">
                    <w:txbxContent>
                      <w:p w:rsidR="006517C0" w:rsidRDefault="006517C0" w:rsidP="006517C0">
                        <w:r>
                          <w:rPr>
                            <w:lang w:val="en-US"/>
                          </w:rPr>
                          <w:t>S</w:t>
                        </w:r>
                        <w:r>
                          <w:rPr>
                            <w:sz w:val="20"/>
                            <w:lang w:val="en-US"/>
                          </w:rPr>
                          <w:t>1</w:t>
                        </w:r>
                      </w:p>
                    </w:txbxContent>
                  </v:textbox>
                </v:rect>
                <v:rect id="Rectangle 254" o:spid="_x0000_s1275" style="position:absolute;left:8845;top:1729;width:418;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GADMMA&#10;AADcAAAADwAAAGRycy9kb3ducmV2LnhtbESPQWsCMRSE74L/ITzBm2YrKGVrlK0oeBJqC9XbY/Oa&#10;LG5elk10139vCoLHYWa+YZbr3tXiRm2oPCt4m2YgiEuvKzYKfr53k3cQISJrrD2TgjsFWK+GgyXm&#10;2nf8RbdjNCJBOOSowMbY5FKG0pLDMPUNcfL+fOswJtkaqVvsEtzVcpZlC+mw4rRgsaGNpfJyvDoF&#10;2+Z8KOYmyOI32tPFf3Y7ezBKjUd98QEiUh9f4Wd7rxXMsgX8n0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GADMMAAADcAAAADwAAAAAAAAAAAAAAAACYAgAAZHJzL2Rv&#10;d25yZXYueG1sUEsFBgAAAAAEAAQA9QAAAIgDAAAAAA==&#10;" filled="f"/>
                <v:rect id="Rectangle 255" o:spid="_x0000_s1276" style="position:absolute;left:9619;top:1729;width:656;height:2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0ll8QA&#10;AADcAAAADwAAAGRycy9kb3ducmV2LnhtbESPQWvCQBSE70L/w/IKvemmAbWkriEVhZ6E2kLb2yP7&#10;uhvMvg3Z1cR/7woFj8PMfMOsytG14kx9aDwreJ5lIIhrrxs2Cr4+d9MXECEia2w9k4ILBSjXD5MV&#10;FtoP/EHnQzQiQTgUqMDG2BVShtqSwzDzHXHy/nzvMCbZG6l7HBLctTLPsoV02HBasNjRxlJ9PJyc&#10;gm33u6/mJsjqO9qfo38bdnZvlHp6HKtXEJHGeA//t9+1gjxbwu1MOgJ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9JZfEAAAA3AAAAA8AAAAAAAAAAAAAAAAAmAIAAGRycy9k&#10;b3ducmV2LnhtbFBLBQYAAAAABAAEAPUAAACJAwAAAAA=&#10;" filled="f"/>
                <v:line id="Line 256" o:spid="_x0000_s1277" style="position:absolute;visibility:visible;mso-wrap-style:square" from="9262,1957" to="9621,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Cq6MMAAADcAAAADwAAAGRycy9kb3ducmV2LnhtbERPz2vCMBS+C/sfwhvspok9DFebFnEb&#10;zIOwVcXro3m2xealbTLt/vvlMNjx4/udFZPtxI1G3zrWsFwoEMSVMy3XGo6H9/kKhA/IBjvHpOGH&#10;PBT5wyzD1Lg7f9GtDLWIIexT1NCE0KdS+qohi37heuLIXdxoMUQ41tKMeI/htpOJUs/SYsuxocGe&#10;tg1V1/Lbaphe64EGtTvsT0P15rrdy3n1udf66XHarEEEmsK/+M/9YTQkKq6NZ+IRk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gqujDAAAA3AAAAA8AAAAAAAAAAAAA&#10;AAAAoQIAAGRycy9kb3ducmV2LnhtbFBLBQYAAAAABAAEAPkAAACRAwAAAAA=&#10;">
                  <v:stroke startarrowwidth="wide" startarrowlength="long" endarrowwidth="wide" endarrowlength="long"/>
                </v:line>
                <v:line id="Line 257" o:spid="_x0000_s1278" style="position:absolute;visibility:visible;mso-wrap-style:square" from="9262,2755" to="9621,2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wPc8UAAADcAAAADwAAAGRycy9kb3ducmV2LnhtbESPQWvCQBSE74X+h+UJvdVdPZQYXUVs&#10;C/UQaBPF6yP7TILZt0l2q+m/7xYKHoeZ+YZZbUbbiisNvnGsYTZVIIhLZxquNByK9+cEhA/IBlvH&#10;pOGHPGzWjw8rTI278Rdd81CJCGGfooY6hC6V0pc1WfRT1xFH7+wGiyHKoZJmwFuE21bOlXqRFhuO&#10;CzV2tKupvOTfVsP4WvXUq32RHfvyzbX7xSn5zLR+mozbJYhAY7iH/9sfRsNcLeDvTDwCcv0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wPc8UAAADcAAAADwAAAAAAAAAA&#10;AAAAAAChAgAAZHJzL2Rvd25yZXYueG1sUEsFBgAAAAAEAAQA+QAAAJMDAAAAAA==&#10;">
                  <v:stroke startarrowwidth="wide" startarrowlength="long" endarrowwidth="wide" endarrowlength="long"/>
                </v:line>
                <v:line id="Line 258" o:spid="_x0000_s1279" style="position:absolute;visibility:visible;mso-wrap-style:square" from="9857,1729" to="9858,4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8wM8IAAADcAAAADwAAAGRycy9kb3ducmV2LnhtbERPy4rCMBTdC/5DuII7TetCnI6xiA/Q&#10;heBUZbaX5k5bprlpm6j1781iYJaH816mvanFgzpXWVYQTyMQxLnVFRcKrpf9ZAHCeWSNtWVS8CIH&#10;6Wo4WGKi7ZO/6JH5QoQQdgkqKL1vEildXpJBN7UNceB+bGfQB9gVUnf4DOGmlrMomkuDFYeGEhva&#10;lJT/ZnejoN8WLbXR8XK6tfnO1seP78X5pNR41K8/QXjq/b/4z33QCmZxmB/OhCMgV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8wM8IAAADcAAAADwAAAAAAAAAAAAAA&#10;AAChAgAAZHJzL2Rvd25yZXYueG1sUEsFBgAAAAAEAAQA+QAAAJADAAAAAA==&#10;">
                  <v:stroke startarrowwidth="wide" startarrowlength="long" endarrowwidth="wide" endarrowlength="long"/>
                </v:line>
                <v:line id="Line 259" o:spid="_x0000_s1280" style="position:absolute;visibility:visible;mso-wrap-style:square" from="9619,2926" to="10275,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OVqMUAAADcAAAADwAAAGRycy9kb3ducmV2LnhtbESPzWrDMBCE74W+g9hCbo1sH4rjRgml&#10;SaE+GPJLr4u1tU2tlW2pifP2USCQ4zAz3zDz5WhacaLBNZYVxNMIBHFpdcOVgsP+6zUF4TyyxtYy&#10;KbiQg+Xi+WmOmbZn3tJp5ysRIOwyVFB732VSurImg25qO+Lg/drBoA9yqKQe8BzgppVJFL1Jgw2H&#10;hRo7+qyp/Nv9GwXjquqpj/J9cezLtW3z2U+6KZSavIwf7yA8jf4Rvre/tYIkjuF2JhwB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OVqMUAAADcAAAADwAAAAAAAAAA&#10;AAAAAAChAgAAZHJzL2Rvd25yZXYueG1sUEsFBgAAAAAEAAQA+QAAAJMDAAAAAA==&#10;">
                  <v:stroke startarrowwidth="wide" startarrowlength="long" endarrowwidth="wide" endarrowlength="long"/>
                </v:line>
                <v:line id="Line 260" o:spid="_x0000_s1281" style="position:absolute;visibility:visible;mso-wrap-style:square" from="10274,2356" to="10513,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EL38UAAADcAAAADwAAAGRycy9kb3ducmV2LnhtbESPQWvCQBSE7wX/w/IEb83GHCRNXUXU&#10;gh4CrVF6fWRfk9Ds2yS71fjvu4WCx2FmvmGW69G04kqDaywrmEcxCOLS6oYrBefi7TkF4TyyxtYy&#10;KbiTg/Vq8rTETNsbf9D15CsRIOwyVFB732VSurImgy6yHXHwvuxg0Ac5VFIPeAtw08okjhfSYMNh&#10;ocaOtjWV36cfo2DcVT318bHIL325t+3x5TN9z5WaTcfNKwhPo3+E/9sHrSCZJ/B3Jh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EL38UAAADcAAAADwAAAAAAAAAA&#10;AAAAAAChAgAAZHJzL2Rvd25yZXYueG1sUEsFBgAAAAAEAAQA+QAAAJMDAAAAAA==&#10;">
                  <v:stroke startarrowwidth="wide" startarrowlength="long" endarrowwidth="wide" endarrowlength="long"/>
                </v:line>
                <v:line id="Line 261" o:spid="_x0000_s1282" style="position:absolute;visibility:visible;mso-wrap-style:square" from="10274,3496" to="10513,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2uRMMAAADcAAAADwAAAGRycy9kb3ducmV2LnhtbESPT4vCMBTE7wt+h/AEb5qqIFqNIu4K&#10;ehD8i9dH82yLzUvbRO1++40g7HGYmd8ws0VjCvGk2uWWFfR7EQjixOqcUwXn07o7BuE8ssbCMin4&#10;JQeLeetrhrG2Lz7Q8+hTESDsYlSQeV/GUrokI4OuZ0vi4N1sbdAHWadS1/gKcFPIQRSNpMGcw0KG&#10;Ja0ySu7Hh1HQfKcVVdH2tLtUyY8ttpPreL9TqtNullMQnhr/H/60N1rBoD+E95lw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5drkTDAAAA3AAAAA8AAAAAAAAAAAAA&#10;AAAAoQIAAGRycy9kb3ducmV2LnhtbFBLBQYAAAAABAAEAPkAAACRAwAAAAA=&#10;">
                  <v:stroke startarrowwidth="wide" startarrowlength="long" endarrowwidth="wide" endarrowlength="long"/>
                </v:line>
                <v:line id="Line 262" o:spid="_x0000_s1283" style="position:absolute;flip:x;visibility:visible;mso-wrap-style:square" from="9440,2356" to="9619,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jDcQAAADcAAAADwAAAGRycy9kb3ducmV2LnhtbESPzWrCQBSF90LfYbiF7szEIKVER1FR&#10;cCVEI25vM7dJMHMnZsYkfftOodDl4fx8nOV6NI3oqXO1ZQWzKAZBXFhdc6kgvxymHyCcR9bYWCYF&#10;3+RgvXqZLDHVduCM+rMvRRhhl6KCyvs2ldIVFRl0kW2Jg/dlO4M+yK6UusMhjJtGJnH8Lg3WHAgV&#10;trSrqLifnyZwT1nyafr9dXuqszIfHvvt7ZIr9fY6bhYgPI3+P/zXPmoFyWwOv2fC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MKMNxAAAANwAAAAPAAAAAAAAAAAA&#10;AAAAAKECAABkcnMvZG93bnJldi54bWxQSwUGAAAAAAQABAD5AAAAkgMAAAAA&#10;">
                  <v:stroke startarrowwidth="wide" startarrowlength="long" endarrowwidth="wide" endarrowlength="long"/>
                </v:line>
                <v:line id="Line 263" o:spid="_x0000_s1284" style="position:absolute;visibility:visible;mso-wrap-style:square" from="9440,2356" to="9441,4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iTq8MAAADcAAAADwAAAGRycy9kb3ducmV2LnhtbESPT4vCMBTE7wt+h/AEb5oqKFqNIu4K&#10;ehD8i9dH82yLzUvbRO1++40g7HGYmd8ws0VjCvGk2uWWFfR7EQjixOqcUwXn07o7BuE8ssbCMin4&#10;JQeLeetrhrG2Lz7Q8+hTESDsYlSQeV/GUrokI4OuZ0vi4N1sbdAHWadS1/gKcFPIQRSNpMGcw0KG&#10;Ja0ySu7Hh1HQfKcVVdH2tLtUyY8ttpPreL9TqtNullMQnhr/H/60N1rBoD+E95lw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4k6vDAAAA3AAAAA8AAAAAAAAAAAAA&#10;AAAAoQIAAGRycy9kb3ducmV2LnhtbFBLBQYAAAAABAAEAPkAAACRAwAAAAA=&#10;">
                  <v:stroke startarrowwidth="wide" startarrowlength="long" endarrowwidth="wide" endarrowlength="long"/>
                </v:line>
                <v:line id="Line 264" o:spid="_x0000_s1285" style="position:absolute;flip:x;visibility:visible;mso-wrap-style:square" from="8011,4237" to="9441,4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Y4cMAAADcAAAADwAAAGRycy9kb3ducmV2LnhtbESPzYrCMBSF9wO+Q7iCuzG1CxmqUVQc&#10;cCVUK26vzbUtNje1ybT17c3AwCwP5+fjLNeDqUVHrassK5hNIxDEudUVFwqy8/fnFwjnkTXWlknB&#10;ixysV6OPJSba9pxSd/KFCCPsElRQet8kUrq8JINuahvi4N1ta9AH2RZSt9iHcVPLOIrm0mDFgVBi&#10;Q7uS8sfpxwTuMY1vpttftscqLbL+ud9ez5lSk/GwWYDwNPj/8F/7oBXEszn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umOHDAAAA3AAAAA8AAAAAAAAAAAAA&#10;AAAAoQIAAGRycy9kb3ducmV2LnhtbFBLBQYAAAAABAAEAPkAAACRAwAAAAA=&#10;">
                  <v:stroke startarrowwidth="wide" startarrowlength="long" endarrowwidth="wide" endarrowlength="long"/>
                </v:line>
                <v:line id="Line 265" o:spid="_x0000_s1286" style="position:absolute;flip:x;visibility:visible;mso-wrap-style:square" from="7952,1957" to="8846,1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9esQAAADcAAAADwAAAGRycy9kb3ducmV2LnhtbESPzWrCQBSF90LfYbiF7szELGyJjqKi&#10;4EqIRtzeZm6TYOZOzIxJ+vadQqHLw/n5OMv1aBrRU+dqywpmUQyCuLC65lJBfjlMP0A4j6yxsUwK&#10;vsnBevUyWWKq7cAZ9WdfijDCLkUFlfdtKqUrKjLoItsSB+/LdgZ9kF0pdYdDGDeNTOJ4Lg3WHAgV&#10;trSrqLifnyZwT1nyafr9dXuqszIfHvvt7ZIr9fY6bhYgPI3+P/zXPmoFyewdfs+EIy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4j16xAAAANwAAAAPAAAAAAAAAAAA&#10;AAAAAKECAABkcnMvZG93bnJldi54bWxQSwUGAAAAAAQABAD5AAAAkgMAAAAA&#10;">
                  <v:stroke startarrowwidth="wide" startarrowlength="long" endarrowwidth="wide" endarrowlength="long"/>
                </v:line>
                <v:line id="Line 266" o:spid="_x0000_s1287" style="position:absolute;flip:x;visibility:visible;mso-wrap-style:square" from="8369,2185" to="8846,2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2pCMIAAADcAAAADwAAAGRycy9kb3ducmV2LnhtbERPTWvCQBC9C/0PyxR60405SEmzSi0K&#10;noRopNdpdpqEZmfT7Jqk/75zKPT4eN/5bnadGmkIrWcD61UCirjytuXaQHk9Lp9BhYhssfNMBn4o&#10;wG77sMgxs37igsZLrJWEcMjQQBNjn2kdqoYchpXviYX79IPDKHCotR1wknDX6TRJNtphy9LQYE9v&#10;DVVfl7uT3nORfrjxcNuf26Iup+/D/v1aGvP0OL++gIo0x3/xn/tkDaRrWStn5Ajo7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2pCMIAAADcAAAADwAAAAAAAAAAAAAA&#10;AAChAgAAZHJzL2Rvd25yZXYueG1sUEsFBgAAAAAEAAQA+QAAAJADAAAAAA==&#10;">
                  <v:stroke startarrowwidth="wide" startarrowlength="long" endarrowwidth="wide" endarrowlength="long"/>
                </v:line>
                <v:line id="Line 267" o:spid="_x0000_s1288" style="position:absolute;visibility:visible;mso-wrap-style:square" from="8369,2185" to="8370,3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WZrsYAAADcAAAADwAAAGRycy9kb3ducmV2LnhtbESPzWrDMBCE74W8g9hAb7XsHEriWjYl&#10;aaE5BPLTkutibWxTa2Vbauy+fRUI9DjMzDdMVkymFVcaXGNZQRLFIIhLqxuuFHye3p+WIJxH1tha&#10;JgW/5KDIZw8ZptqOfKDr0VciQNilqKD2vkuldGVNBl1kO+LgXexg0Ac5VFIPOAa4aeUijp+lwYbD&#10;Qo0drWsqv48/RsG0qXrq4+1p99WXb7bdrs7L/U6px/n0+gLC0+T/w/f2h1awSFZwOxOOgM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1ma7GAAAA3AAAAA8AAAAAAAAA&#10;AAAAAAAAoQIAAGRycy9kb3ducmV2LnhtbFBLBQYAAAAABAAEAPkAAACUAwAAAAA=&#10;">
                  <v:stroke startarrowwidth="wide" startarrowlength="long" endarrowwidth="wide" endarrowlength="long"/>
                </v:line>
                <v:line id="Line 268" o:spid="_x0000_s1289" style="position:absolute;visibility:visible;mso-wrap-style:square" from="8845,2356" to="9263,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P6jsIAAADcAAAADwAAAGRycy9kb3ducmV2LnhtbERPy4rCMBTdD/gP4QruxtQuxKmmRXyA&#10;LoQZH7i9NNe22Ny0TdT695PFwCwP573IelOLJ3WusqxgMo5AEOdWV1woOJ+2nzMQziNrrC2Tgjc5&#10;yNLBxwITbV/8Q8+jL0QIYZeggtL7JpHS5SUZdGPbEAfuZjuDPsCukLrDVwg3tYyjaCoNVhwaSmxo&#10;VVJ+Pz6Mgn5dtNRG+9Ph0uYbW++/rrPvg1KjYb+cg/DU+3/xn3unFcRxmB/OhCMg0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P6jsIAAADcAAAADwAAAAAAAAAAAAAA&#10;AAChAgAAZHJzL2Rvd25yZXYueG1sUEsFBgAAAAAEAAQA+QAAAJADAAAAAA==&#10;">
                  <v:stroke startarrowwidth="wide" startarrowlength="long" endarrowwidth="wide" endarrowlength="long"/>
                </v:line>
                <v:line id="Line 269" o:spid="_x0000_s1290" style="position:absolute;visibility:visible;mso-wrap-style:square" from="8845,2926" to="9263,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9fFcUAAADcAAAADwAAAGRycy9kb3ducmV2LnhtbESPQWvCQBSE7wX/w/IEb83GHCRNXUXU&#10;gh4CrVF6fWRfk9Ds2yS71fjvu4WCx2FmvmGW69G04kqDaywrmEcxCOLS6oYrBefi7TkF4TyyxtYy&#10;KbiTg/Vq8rTETNsbf9D15CsRIOwyVFB732VSurImgy6yHXHwvuxg0Ac5VFIPeAtw08okjhfSYMNh&#10;ocaOtjWV36cfo2DcVT318bHIL325t+3x5TN9z5WaTcfNKwhPo3+E/9sHrSBJ5vB3Jhw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69fFcUAAADcAAAADwAAAAAAAAAA&#10;AAAAAAChAgAAZHJzL2Rvd25yZXYueG1sUEsFBgAAAAAEAAQA+QAAAJMDAAAAAA==&#10;">
                  <v:stroke startarrowwidth="wide" startarrowlength="long" endarrowwidth="wide" endarrowlength="long"/>
                </v:line>
                <v:line id="Line 270" o:spid="_x0000_s1291" style="position:absolute;visibility:visible;mso-wrap-style:square" from="8845,3496" to="9263,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BYsQAAADcAAAADwAAAGRycy9kb3ducmV2LnhtbESPS4vCQBCE7wv+h6GFva0TcxCNjiI+&#10;QA/C+sJrk2mTYKYnyYya/fc7guCxqKqvqMmsNaV4UOMKywr6vQgEcWp1wZmC03H9MwThPLLG0jIp&#10;+CMHs2nna4KJtk/e0+PgMxEg7BJUkHtfJVK6NCeDrmcr4uBdbWPQB9lkUjf4DHBTyjiKBtJgwWEh&#10;x4oWOaW3w90oaJdZTXW0Pe7Odbqy5XZ0Gf7ulPrutvMxCE+t/4Tf7Y1WEMcxvM6EIyC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cFixAAAANwAAAAPAAAAAAAAAAAA&#10;AAAAAKECAABkcnMvZG93bnJldi54bWxQSwUGAAAAAAQABAD5AAAAkgMAAAAA&#10;">
                  <v:stroke startarrowwidth="wide" startarrowlength="long" endarrowwidth="wide" endarrowlength="long"/>
                </v:line>
                <v:line id="Line 271" o:spid="_x0000_s1292" style="position:absolute;flip:x;visibility:visible;mso-wrap-style:square" from="7952,3667" to="8846,3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xxMMAAADcAAAADwAAAGRycy9kb3ducmV2LnhtbESPzWrCQBSF90LfYbgFdzppCiLRUWpR&#10;6EqIpnR7zVyTYOZOmhmT+PaOILg8nJ+Ps1wPphYdta6yrOBjGoEgzq2uuFCQHXeTOQjnkTXWlknB&#10;jRysV2+jJSba9pxSd/CFCCPsElRQet8kUrq8JINuahvi4J1ta9AH2RZSt9iHcVPLOIpm0mDFgVBi&#10;Q98l5ZfD1QTuPo1Pptv+bvZVWmT9/3bzd8yUGr8PXwsQngb/Cj/bP1pBHH/C40w4An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18cTDAAAA3AAAAA8AAAAAAAAAAAAA&#10;AAAAoQIAAGRycy9kb3ducmV2LnhtbFBLBQYAAAAABAAEAPkAAACRAwAAAAA=&#10;">
                  <v:stroke startarrowwidth="wide" startarrowlength="long" endarrowwidth="wide" endarrowlength="long"/>
                </v:line>
                <v:line id="Line 272" o:spid="_x0000_s1293" style="position:absolute;flip:x;visibility:visible;mso-wrap-style:square" from="7238,2755" to="8846,2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xpsMMAAADcAAAADwAAAGRycy9kb3ducmV2LnhtbESPzWrCQBSF90LfYbgFdzppKCLRUWpR&#10;6EqIpnR7zVyTYOZOmhmT+PaOILg8nJ+Ps1wPphYdta6yrOBjGoEgzq2uuFCQHXeTOQjnkTXWlknB&#10;jRysV2+jJSba9pxSd/CFCCPsElRQet8kUrq8JINuahvi4J1ta9AH2RZSt9iHcVPLOIpm0mDFgVBi&#10;Q98l5ZfD1QTuPo1Pptv+bvZVWmT9/3bzd8yUGr8PXwsQngb/Cj/bP1pBHH/C40w4An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cabDDAAAA3AAAAA8AAAAAAAAAAAAA&#10;AAAAoQIAAGRycy9kb3ducmV2LnhtbFBLBQYAAAAABAAEAPkAAACRAwAAAAA=&#10;">
                  <v:stroke startarrowwidth="wide" startarrowlength="long" endarrowwidth="wide" endarrowlength="long"/>
                </v:line>
                <v:line id="Line 273" o:spid="_x0000_s1294" style="position:absolute;visibility:visible;mso-wrap-style:square" from="7238,2755" to="7239,3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RZFsYAAADcAAAADwAAAGRycy9kb3ducmV2LnhtbESPQWvCQBSE70L/w/IKvemmgYqmrlKq&#10;BT0Imlh6fWRfk9Ds2yS7TdJ/3xUEj8PMfMOsNqOpRU+dqywreJ5FIIhzqysuFFyyj+kChPPIGmvL&#10;pOCPHGzWD5MVJtoOfKY+9YUIEHYJKii9bxIpXV6SQTezDXHwvm1n0AfZFVJ3OAS4qWUcRXNpsOKw&#10;UGJD7yXlP+mvUTBui5ba6JAdP9t8Z+vD8mtxOir19Di+vYLwNPp7+NbeawVx/ALXM+EIy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UWRbGAAAA3AAAAA8AAAAAAAAA&#10;AAAAAAAAoQIAAGRycy9kb3ducmV2LnhtbFBLBQYAAAAABAAEAPkAAACUAwAAAAA=&#10;">
                  <v:stroke startarrowwidth="wide" startarrowlength="long" endarrowwidth="wide" endarrowlength="long"/>
                </v:line>
                <v:line id="Line 274" o:spid="_x0000_s1295" style="position:absolute;visibility:visible;mso-wrap-style:square" from="7238,3895" to="7477,3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bHYcQAAADcAAAADwAAAGRycy9kb3ducmV2LnhtbESPT4vCMBTE74LfITzBm6b2IG7XKOIf&#10;0IPgVmWvj+ZtW7Z5aZuo9dubhQWPw8z8hpkvO1OJO7WutKxgMo5AEGdWl5wruJx3oxkI55E1VpZJ&#10;wZMcLBf93hwTbR/8RffU5yJA2CWooPC+TqR0WUEG3djWxMH7sa1BH2SbS93iI8BNJeMomkqDJYeF&#10;AmtaF5T9pjejoNvkDTXR4Xy8NtnWVoeP79npqNRw0K0+QXjq/Dv8395rBXE8hb8z4Qj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RsdhxAAAANwAAAAPAAAAAAAAAAAA&#10;AAAAAKECAABkcnMvZG93bnJldi54bWxQSwUGAAAAAAQABAD5AAAAkgMAAAAA&#10;">
                  <v:stroke startarrowwidth="wide" startarrowlength="long" endarrowwidth="wide" endarrowlength="long"/>
                </v:line>
                <v:line id="Line 275" o:spid="_x0000_s1296" style="position:absolute;visibility:visible;mso-wrap-style:square" from="7475,3667" to="7476,4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pi+sYAAADcAAAADwAAAGRycy9kb3ducmV2LnhtbESPQWvCQBSE70L/w/IKvemmOVRNXaVU&#10;C3oQNLH0+si+JqHZt0l2m6T/visIHoeZ+YZZbUZTi546V1lW8DyLQBDnVldcKLhkH9MFCOeRNdaW&#10;ScEfOdisHyYrTLQd+Ex96gsRIOwSVFB63yRSurwkg25mG+LgfdvOoA+yK6TucAhwU8s4il6kwYrD&#10;QokNvZeU/6S/RsG4LVpqo0N2/Gzzna0Py6/F6ajU0+P49grC0+jv4Vt7rxXE8RyuZ8IRk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KYvrGAAAA3AAAAA8AAAAAAAAA&#10;AAAAAAAAoQIAAGRycy9kb3ducmV2LnhtbFBLBQYAAAAABAAEAPkAAACUAwAAAAA=&#10;">
                  <v:stroke startarrowwidth="wide" startarrowlength="long" endarrowwidth="wide" endarrowlength="long"/>
                </v:line>
                <v:line id="Line 276" o:spid="_x0000_s1297" style="position:absolute;visibility:visible;mso-wrap-style:square" from="7475,4123" to="7714,4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X2iMIAAADcAAAADwAAAGRycy9kb3ducmV2LnhtbERPy4rCMBTdD/gP4QruxtQuxKmmRXyA&#10;LoQZH7i9NNe22Ny0TdT695PFwCwP573IelOLJ3WusqxgMo5AEOdWV1woOJ+2nzMQziNrrC2Tgjc5&#10;yNLBxwITbV/8Q8+jL0QIYZeggtL7JpHS5SUZdGPbEAfuZjuDPsCukLrDVwg3tYyjaCoNVhwaSmxo&#10;VVJ+Pz6Mgn5dtNRG+9Ph0uYbW++/rrPvg1KjYb+cg/DU+3/xn3unFcRxWBvOhCMg0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X2iMIAAADcAAAADwAAAAAAAAAAAAAA&#10;AAChAgAAZHJzL2Rvd25yZXYueG1sUEsFBgAAAAAEAAQA+QAAAJADAAAAAA==&#10;">
                  <v:stroke startarrowwidth="wide" startarrowlength="long" endarrowwidth="wide" endarrowlength="long"/>
                </v:line>
                <v:line id="Line 277" o:spid="_x0000_s1298" style="position:absolute;visibility:visible;mso-wrap-style:square" from="7475,3667" to="7714,3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lTE8QAAADcAAAADwAAAGRycy9kb3ducmV2LnhtbESPS4vCQBCE74L/YWjBm07MQTTrKOID&#10;9CCsL/baZHqTsJmeJDNq/PfOguCxqKqvqNmiNaW4U+MKywpGwwgEcWp1wZmCy3k7mIBwHlljaZkU&#10;PMnBYt7tzDDR9sFHup98JgKEXYIKcu+rREqX5mTQDW1FHLxf2xj0QTaZ1A0+AtyUMo6isTRYcFjI&#10;saJVTunf6WYUtOuspjranw/XOt3Ycj/9mXwflOr32uUXCE+t/4Tf7Z1WEMdT+D8TjoC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2VMTxAAAANwAAAAPAAAAAAAAAAAA&#10;AAAAAKECAABkcnMvZG93bnJldi54bWxQSwUGAAAAAAQABAD5AAAAkgMAAAAA&#10;">
                  <v:stroke startarrowwidth="wide" startarrowlength="long" endarrowwidth="wide" endarrowlength="long"/>
                </v:line>
                <v:line id="Line 278" o:spid="_x0000_s1299" style="position:absolute;visibility:visible;mso-wrap-style:square" from="7714,3667" to="7715,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psU8MAAADcAAAADwAAAGRycy9kb3ducmV2LnhtbERPy2qDQBTdF/IPww10l4xNoViTUUof&#10;UBdCmgfZXpwblTh31JlG+/eZRaDLw3lvssm04kqDaywreFpGIIhLqxuuFBz2X4sYhPPIGlvLpOCP&#10;HGTp7GGDibYj/9B15ysRQtglqKD2vkukdGVNBt3SdsSBO9vBoA9wqKQecAzhppWrKHqRBhsODTV2&#10;9F5Tedn9GgXTR9VTH+X74tiXn7bNX0/xtlDqcT69rUF4mvy/+O7+1gpWz2F+OBOOgEx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6bFPDAAAA3AAAAA8AAAAAAAAAAAAA&#10;AAAAoQIAAGRycy9kb3ducmV2LnhtbFBLBQYAAAAABAAEAPkAAACRAwAAAAA=&#10;">
                  <v:stroke startarrowwidth="wide" startarrowlength="long" endarrowwidth="wide" endarrowlength="long"/>
                </v:line>
                <v:line id="Line 279" o:spid="_x0000_s1300" style="position:absolute;flip:y;visibility:visible;mso-wrap-style:square" from="7714,3952" to="7715,4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c9cQAAADcAAAADwAAAGRycy9kb3ducmV2LnhtbESPzWrCQBSF90LfYbiF7szECKVER1FR&#10;cCVEI25vM7dJMHMnZsYkfftOodDl4fx8nOV6NI3oqXO1ZQWzKAZBXFhdc6kgvxymHyCcR9bYWCYF&#10;3+RgvXqZLDHVduCM+rMvRRhhl6KCyvs2ldIVFRl0kW2Jg/dlO4M+yK6UusMhjJtGJnH8Lg3WHAgV&#10;trSrqLifnyZwT1nyafr9dXuqszIfHvvt7ZIr9fY6bhYgPI3+P/zXPmoFyXwGv2fCEZ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8lz1xAAAANwAAAAPAAAAAAAAAAAA&#10;AAAAAKECAABkcnMvZG93bnJldi54bWxQSwUGAAAAAAQABAD5AAAAkgMAAAAA&#10;">
                  <v:stroke startarrowwidth="wide" startarrowlength="long" endarrowwidth="wide" endarrowlength="long"/>
                </v:line>
                <v:oval id="Oval 280" o:spid="_x0000_s1301" style="position:absolute;left:7655;top:3838;width:120;height: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fAsUA&#10;AADcAAAADwAAAGRycy9kb3ducmV2LnhtbESP3WoCMRSE7wu+QzgFb0rNdhUpq1GkUOiFUP8e4Lg5&#10;ZrduTrZJ6m7f3giCl8PMfMPMl71txIV8qB0reBtlIIhLp2s2Cg77z9d3ECEia2wck4J/CrBcDJ7m&#10;WGjX8ZYuu2hEgnAoUEEVY1tIGcqKLIaRa4mTd3LeYkzSG6k9dgluG5ln2VRarDktVNjSR0Xlefdn&#10;FRyPB9fLX/+9eTFnj5OfrjXrjVLD5341AxGpj4/wvf2lFeTjH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ot8CxQAAANwAAAAPAAAAAAAAAAAAAAAAAJgCAABkcnMv&#10;ZG93bnJldi54bWxQSwUGAAAAAAQABAD1AAAAigMAAAAA&#10;" filled="f"/>
                <v:line id="Line 281" o:spid="_x0000_s1302" style="position:absolute;visibility:visible;mso-wrap-style:square" from="7774,3895" to="8847,3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jyJMQAAADcAAAADwAAAGRycy9kb3ducmV2LnhtbESPS4vCQBCE74L/YWjB2zpRQdzoKOID&#10;9CC4PvDaZNokmOlJMqNm//2OsOCxqKqvqOm8MYV4Uu1yywr6vQgEcWJ1zqmC82nzNQbhPLLGwjIp&#10;+CUH81m7NcVY2xf/0PPoUxEg7GJUkHlfxlK6JCODrmdL4uDdbG3QB1mnUtf4CnBTyEEUjaTBnMNC&#10;hiUtM0rux4dR0KzSiqpod9pfqmRti933dXzYK9XtNIsJCE+N/4T/21utYDAcwvtMOAJy9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6PIkxAAAANwAAAAPAAAAAAAAAAAA&#10;AAAAAKECAABkcnMvZG93bnJldi54bWxQSwUGAAAAAAQABAD5AAAAkgMAAAAA&#10;">
                  <v:stroke startarrowwidth="wide" startarrowlength="long" endarrowwidth="wide" endarrowlength="long"/>
                </v:line>
                <v:line id="Line 282" o:spid="_x0000_s1303" style="position:absolute;flip:x;visibility:visible;mso-wrap-style:square" from="7952,2527" to="8846,2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X/bcQAAADcAAAADwAAAGRycy9kb3ducmV2LnhtbESPzWrCQBSF9wXfYbhCd3ViLEWio2hR&#10;6EqIRtxeM9ckmLkTM9MkfftOoeDycH4+znI9mFp01LrKsoLpJAJBnFtdcaEgO+3f5iCcR9ZYWyYF&#10;P+RgvRq9LDHRtueUuqMvRBhhl6CC0vsmkdLlJRl0E9sQB+9mW4M+yLaQusU+jJtaxlH0IQ1WHAgl&#10;NvRZUn4/fpvAPaTx1XS78/ZQpUXWP3bbyylT6nU8bBYgPA3+Gf5vf2kF8ewd/s6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hf9txAAAANwAAAAPAAAAAAAAAAAA&#10;AAAAAKECAABkcnMvZG93bnJldi54bWxQSwUGAAAAAAQABAD5AAAAkgMAAAAA&#10;">
                  <v:stroke startarrowwidth="wide" startarrowlength="long" endarrowwidth="wide" endarrowlength="long"/>
                </v:line>
                <v:line id="Line 283" o:spid="_x0000_s1304" style="position:absolute;flip:x;visibility:visible;mso-wrap-style:square" from="7952,3097" to="8846,3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la9sQAAADcAAAADwAAAGRycy9kb3ducmV2LnhtbESPzWrCQBSF9wXfYbhCd3VipEWio2hR&#10;6EqIRtxeM9ckmLkTM9MkfftOoeDycH4+znI9mFp01LrKsoLpJAJBnFtdcaEgO+3f5iCcR9ZYWyYF&#10;P+RgvRq9LDHRtueUuqMvRBhhl6CC0vsmkdLlJRl0E9sQB+9mW4M+yLaQusU+jJtaxlH0IQ1WHAgl&#10;NvRZUn4/fpvAPaTx1XS78/ZQpUXWP3bbyylT6nU8bBYgPA3+Gf5vf2kF8ewd/s6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yVr2xAAAANwAAAAPAAAAAAAAAAAA&#10;AAAAAKECAABkcnMvZG93bnJldi54bWxQSwUGAAAAAAQABAD5AAAAkgMAAAAA&#10;">
                  <v:stroke startarrowwidth="wide" startarrowlength="long" endarrowwidth="wide" endarrowlength="long"/>
                </v:line>
                <v:line id="Line 284" o:spid="_x0000_s1305" style="position:absolute;flip:x;visibility:visible;mso-wrap-style:square" from="9262,3154" to="962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vEgcMAAADcAAAADwAAAGRycy9kb3ducmV2LnhtbESPzWrCQBSF94LvMFzBnU6MICV1FBUL&#10;XQnRSLe3mdskmLmTZqZJfHtHELo8nJ+Ps94OphYdta6yrGAxj0AQ51ZXXCjILh+zNxDOI2usLZOC&#10;OznYbsajNSba9pxSd/aFCCPsElRQet8kUrq8JINubhvi4P3Y1qAPsi2kbrEP46aWcRStpMGKA6HE&#10;hg4l5bfznwncUxp/m+543Z+qtMj63+P+65IpNZ0Mu3cQngb/H361P7WCeLmC55lwBOT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xIHDAAAA3AAAAA8AAAAAAAAAAAAA&#10;AAAAoQIAAGRycy9kb3ducmV2LnhtbFBLBQYAAAAABAAEAPkAAACRAwAAAAA=&#10;">
                  <v:stroke startarrowwidth="wide" startarrowlength="long" endarrowwidth="wide" endarrowlength="long"/>
                </v:line>
                <v:line id="Line 285" o:spid="_x0000_s1306" style="position:absolute;flip:x;visibility:visible;mso-wrap-style:square" from="9440,3496" to="9619,3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hGsQAAADcAAAADwAAAGRycy9kb3ducmV2LnhtbESPzWrCQBSF9wXfYbhCd3VihFaio2hR&#10;6EqIRtxeM9ckmLkTM9MkfftOoeDycH4+znI9mFp01LrKsoLpJAJBnFtdcaEgO+3f5iCcR9ZYWyYF&#10;P+RgvRq9LDHRtueUuqMvRBhhl6CC0vsmkdLlJRl0E9sQB+9mW4M+yLaQusU+jJtaxlH0Lg1WHAgl&#10;NvRZUn4/fpvAPaTx1XS78/ZQpUXWP3bbyylT6nU8bBYgPA3+Gf5vf2kF8ewD/s6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V2EaxAAAANwAAAAPAAAAAAAAAAAA&#10;AAAAAKECAABkcnMvZG93bnJldi54bWxQSwUGAAAAAAQABAD5AAAAkgMAAAAA&#10;">
                  <v:stroke startarrowwidth="wide" startarrowlength="long" endarrowwidth="wide" endarrowlength="long"/>
                </v:line>
                <v:line id="Line 286" o:spid="_x0000_s1307" style="position:absolute;flip:x;visibility:visible;mso-wrap-style:square" from="9262,3838" to="9621,3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j1aMIAAADcAAAADwAAAGRycy9kb3ducmV2LnhtbERPTWvCQBC9F/wPywi91Y0plBJdpYoF&#10;T0I04nWanSah2dk0uybpv+8cCj0+3vd6O7lWDdSHxrOB5SIBRVx623BloLi8P72CChHZYuuZDPxQ&#10;gO1m9rDGzPqRcxrOsVISwiFDA3WMXaZ1KGtyGBa+Ixbu0/cOo8C+0rbHUcJdq9MkedEOG5aGGjva&#10;11R+ne9Oek95+uGGw3V3avKqGL8Pu9ulMOZxPr2tQEWa4r/4z320BtJnWStn5Aj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j1aMIAAADcAAAADwAAAAAAAAAAAAAA&#10;AAChAgAAZHJzL2Rvd25yZXYueG1sUEsFBgAAAAAEAAQA+QAAAJADAAAAAA==&#10;">
                  <v:stroke startarrowwidth="wide" startarrowlength="long" endarrowwidth="wide" endarrowlength="long"/>
                </v:line>
                <v:oval id="Oval 287" o:spid="_x0000_s1308" style="position:absolute;left:8340;top:3884;width:47;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rxtsQA&#10;AADcAAAADwAAAGRycy9kb3ducmV2LnhtbESPQWvCQBSE7wX/w/IKvRTdaKlodBMkYPHa6MHjM/tM&#10;QrNvw+7WJP++Wyj0OMzMN8w+H00nHuR8a1nBcpGAIK6sbrlWcDkf5xsQPiBr7CyTgok85NnsaY+p&#10;tgN/0qMMtYgQ9ikqaELoUyl91ZBBv7A9cfTu1hkMUbpaaodDhJtOrpJkLQ22HBca7KloqPoqv40C&#10;99pPxXQqjssbf5Tvw0Zf1xet1MvzeNiBCDSG//Bf+6QVrN628HsmHg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q8bbEAAAA3AAAAA8AAAAAAAAAAAAAAAAAmAIAAGRycy9k&#10;b3ducmV2LnhtbFBLBQYAAAAABAAEAPUAAACJAwAAAAA=&#10;" fillcolor="black"/>
                <v:oval id="Oval 288" o:spid="_x0000_s1309" style="position:absolute;left:7199;top:3296;width:47;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YrVsAA&#10;AADcAAAADwAAAGRycy9kb3ducmV2LnhtbERPTYvCMBC9C/6HMMJeRFNlFekaRQqK1+324HFsZtti&#10;MylJtO2/3xyEPT7e9/44mFa8yPnGsoLVMgFBXFrdcKWg+DkvdiB8QNbYWiYFI3k4HqaTPaba9vxN&#10;rzxUIoawT1FBHUKXSunLmgz6pe2II/drncEQoaukdtjHcNPKdZJspcGGY0ONHWU1lY/8aRS4eTdm&#10;4zU7r+58yTf9Tt+2hVbqYzacvkAEGsK/+O2+agXrzzg/nolHQB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YrVsAAAADcAAAADwAAAAAAAAAAAAAAAACYAgAAZHJzL2Rvd25y&#10;ZXYueG1sUEsFBgAAAAAEAAQA9QAAAIUDAAAAAA==&#10;" fillcolor="black"/>
                <v:oval id="Oval 289" o:spid="_x0000_s1310" style="position:absolute;left:9422;top:3464;width:47;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zcMA&#10;AADcAAAADwAAAGRycy9kb3ducmV2LnhtbESPQWvCQBSE70L/w/IKvUjdRFqR1FUkYPHaNAePz+xr&#10;Epp9G3ZXk/x7VxA8DjPzDbPZjaYTV3K+tawgXSQgiCurW64VlL+H9zUIH5A1dpZJwUQedtuX2QYz&#10;bQf+oWsRahEh7DNU0ITQZ1L6qiGDfmF74uj9WWcwROlqqR0OEW46uUySlTTYclxosKe8oeq/uBgF&#10;bt5P+XTMD+mZv4vPYa1Pq1Ir9fY67r9ABBrDM/xoH7WC5UcK9zPxCM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OzcMAAADcAAAADwAAAAAAAAAAAAAAAACYAgAAZHJzL2Rv&#10;d25yZXYueG1sUEsFBgAAAAAEAAQA9QAAAIgDAAAAAA==&#10;" fillcolor="black"/>
                <v:rect id="Rectangle 290" o:spid="_x0000_s1311" style="position:absolute;left:8972;top:2344;width:197;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pKfsMA&#10;AADcAAAADwAAAGRycy9kb3ducmV2LnhtbESPQWvCQBSE7wX/w/IEL0U3hqISXUULBSm9VAWvj+wz&#10;CWbfhuxLjP++Wyj0OMzMN8xmN7ha9dSGyrOB+SwBRZx7W3Fh4HL+mK5ABUG2WHsmA08KsNuOXjaY&#10;Wf/gb+pPUqgI4ZChgVKkybQOeUkOw8w3xNG7+dahRNkW2rb4iHBX6zRJFtphxXGhxIbeS8rvp84Z&#10;6K/XrwNdOj3vUZavx89OqgUZMxkP+zUooUH+w3/tozWQvqX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pKfsMAAADcAAAADwAAAAAAAAAAAAAAAACYAgAAZHJzL2Rv&#10;d25yZXYueG1sUEsFBgAAAAAEAAQA9QAAAIgDAAAAAA==&#10;" filled="f" stroked="f">
                  <v:textbox inset="1pt,1pt,1pt,1pt">
                    <w:txbxContent>
                      <w:p w:rsidR="006517C0" w:rsidRDefault="006517C0" w:rsidP="006517C0">
                        <w:r>
                          <w:rPr>
                            <w:lang w:val="en-US"/>
                          </w:rPr>
                          <w:t>1</w:t>
                        </w:r>
                      </w:p>
                    </w:txbxContent>
                  </v:textbox>
                </v:rect>
                <v:rect id="Rectangle 291" o:spid="_x0000_s1312" style="position:absolute;left:8972;top:2904;width:253;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bv5cMA&#10;AADcAAAADwAAAGRycy9kb3ducmV2LnhtbESPQWvCQBSE7wX/w/IEL0U32qISXUUFQUovtYLXR/aZ&#10;BLNvQ/Ylxn/fLRR6HGbmG2a97V2lOmpC6dnAdJKAIs68LTk3cPk+jpeggiBbrDyTgScF2G4GL2tM&#10;rX/wF3VnyVWEcEjRQCFSp1qHrCCHYeJr4ujdfONQomxybRt8RLir9CxJ5tphyXGhwJoOBWX3c+sM&#10;dNfr554urZ52KIvX00cr5ZyMGQ373QqUUC//4b/2yRqYvb/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bv5cMAAADcAAAADwAAAAAAAAAAAAAAAACYAgAAZHJzL2Rv&#10;d25yZXYueG1sUEsFBgAAAAAEAAQA9QAAAIgDAAAAAA==&#10;" filled="f" stroked="f">
                  <v:textbox inset="1pt,1pt,1pt,1pt">
                    <w:txbxContent>
                      <w:p w:rsidR="006517C0" w:rsidRDefault="006517C0" w:rsidP="006517C0">
                        <w:r>
                          <w:rPr>
                            <w:lang w:val="en-US"/>
                          </w:rPr>
                          <w:t>1</w:t>
                        </w:r>
                      </w:p>
                    </w:txbxContent>
                  </v:textbox>
                </v:rect>
                <v:rect id="Rectangle 292" o:spid="_x0000_s1313" style="position:absolute;left:8972;top:3464;width:281;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93kcQA&#10;AADcAAAADwAAAGRycy9kb3ducmV2LnhtbESPQWvCQBSE74L/YXmFXqRuFLElugm2UJDiRSt4fWSf&#10;SWj2bci+xPTfdwuCx2FmvmG2+egaNVAXas8GFvMEFHHhbc2lgfP358sbqCDIFhvPZOCXAuTZdLLF&#10;1PobH2k4SakihEOKBiqRNtU6FBU5DHPfEkfv6juHEmVXatvhLcJdo5dJstYOa44LFbb0UVHxc+qd&#10;geFyObzTudeLAeV1tv/qpV6TMc9P424DSmiUR/je3lsDy9UK/s/EI6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Pd5HEAAAA3AAAAA8AAAAAAAAAAAAAAAAAmAIAAGRycy9k&#10;b3ducmV2LnhtbFBLBQYAAAAABAAEAPUAAACJAwAAAAA=&#10;" filled="f" stroked="f">
                  <v:textbox inset="1pt,1pt,1pt,1pt">
                    <w:txbxContent>
                      <w:p w:rsidR="006517C0" w:rsidRDefault="006517C0" w:rsidP="006517C0">
                        <w:r>
                          <w:rPr>
                            <w:lang w:val="en-US"/>
                          </w:rPr>
                          <w:t>&amp;</w:t>
                        </w:r>
                      </w:p>
                    </w:txbxContent>
                  </v:textbox>
                </v:rect>
                <v:rect id="Rectangle 293" o:spid="_x0000_s1314" style="position:absolute;left:9924;top:1756;width:36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PSCsMA&#10;AADcAAAADwAAAGRycy9kb3ducmV2LnhtbESPQWvCQBSE7wX/w/IEL0U3SqsSXUUFQUovtYLXR/aZ&#10;BLNvQ/Ylxn/fLRR6HGbmG2a97V2lOmpC6dnAdJKAIs68LTk3cPk+jpeggiBbrDyTgScF2G4GL2tM&#10;rX/wF3VnyVWEcEjRQCFSp1qHrCCHYeJr4ujdfONQomxybRt8RLir9CxJ5tphyXGhwJoOBWX3c+sM&#10;dNfr554urZ52KIvX00cr5ZyMGQ373QqUUC//4b/2yRqYvb3D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PSCsMAAADcAAAADwAAAAAAAAAAAAAAAACYAgAAZHJzL2Rv&#10;d25yZXYueG1sUEsFBgAAAAAEAAQA9QAAAIgDAAAAAA==&#10;" filled="f" stroked="f">
                  <v:textbox inset="1pt,1pt,1pt,1pt">
                    <w:txbxContent>
                      <w:p w:rsidR="006517C0" w:rsidRDefault="006517C0" w:rsidP="006517C0">
                        <w:r>
                          <w:rPr>
                            <w:sz w:val="20"/>
                            <w:lang w:val="en-US"/>
                          </w:rPr>
                          <w:t>TT</w:t>
                        </w:r>
                      </w:p>
                    </w:txbxContent>
                  </v:textbox>
                </v:rect>
                <v:rect id="Rectangle 294" o:spid="_x0000_s1315" style="position:absolute;left:9924;top:2960;width:337;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MfcMA&#10;AADcAAAADwAAAGRycy9kb3ducmV2LnhtbESPQWvCQBSE7wX/w/IEL6VuFImSuooWClK8VAWvj+xr&#10;Epp9G7IvMf77riD0OMzMN8x6O7ha9dSGyrOB2TQBRZx7W3Fh4HL+fFuBCoJssfZMBu4UYLsZvawx&#10;s/7G39SfpFARwiFDA6VIk2kd8pIchqlviKP341uHEmVbaNviLcJdredJkmqHFceFEhv6KCn/PXXO&#10;QH+9Hvd06fSsR1m+Hr46qVIyZjIedu+ghAb5Dz/bB2tgvkjhcSYe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MfcMAAADcAAAADwAAAAAAAAAAAAAAAACYAgAAZHJzL2Rv&#10;d25yZXYueG1sUEsFBgAAAAAEAAQA9QAAAIgDAAAAAA==&#10;" filled="f" stroked="f">
                  <v:textbox inset="1pt,1pt,1pt,1pt">
                    <w:txbxContent>
                      <w:p w:rsidR="006517C0" w:rsidRDefault="006517C0" w:rsidP="006517C0">
                        <w:r>
                          <w:rPr>
                            <w:sz w:val="20"/>
                            <w:lang w:val="en-US"/>
                          </w:rPr>
                          <w:t>TT</w:t>
                        </w:r>
                      </w:p>
                    </w:txbxContent>
                  </v:textbox>
                </v:rect>
                <v:rect id="Rectangle 295" o:spid="_x0000_s1316" style="position:absolute;left:9980;top:2052;width:169;height:3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3p5sMA&#10;AADcAAAADwAAAGRycy9kb3ducmV2LnhtbESPQWvCQBSE7wX/w/IEL0U3imiJrqKFghQvtYLXR/aZ&#10;BLNvQ/Ylxn/fFYQeh5n5hllve1epjppQejYwnSSgiDNvS84NnH+/xh+ggiBbrDyTgQcF2G4Gb2tM&#10;rb/zD3UnyVWEcEjRQCFSp1qHrCCHYeJr4uhdfeNQomxybRu8R7ir9CxJFtphyXGhwJo+C8pup9YZ&#10;6C6X457OrZ52KMv3w3cr5YKMGQ373QqUUC//4Vf7YA3M5kt4no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3p5sMAAADcAAAADwAAAAAAAAAAAAAAAACYAgAAZHJzL2Rv&#10;d25yZXYueG1sUEsFBgAAAAAEAAQA9QAAAIgDAAAAAA==&#10;" filled="f" stroked="f">
                  <v:textbox inset="1pt,1pt,1pt,1pt">
                    <w:txbxContent>
                      <w:p w:rsidR="006517C0" w:rsidRDefault="006517C0" w:rsidP="006517C0">
                        <w:r>
                          <w:rPr>
                            <w:lang w:val="en-US"/>
                          </w:rPr>
                          <w:t>1</w:t>
                        </w:r>
                      </w:p>
                    </w:txbxContent>
                  </v:textbox>
                </v:rect>
                <v:rect id="Rectangle 296" o:spid="_x0000_s1317" style="position:absolute;left:9980;top:3249;width:225;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J9lMAA&#10;AADcAAAADwAAAGRycy9kb3ducmV2LnhtbERPTYvCMBC9C/sfwgheZE0V0aUaZRUEkb2sCl6HZmyL&#10;zaQ001r/vTks7PHxvtfb3lWqoyaUng1MJwko4szbknMD18vh8wtUEGSLlWcy8KIA283HYI2p9U/+&#10;pe4suYohHFI0UIjUqdYhK8hhmPiaOHJ33ziUCJtc2wafMdxVepYkC+2w5NhQYE37grLHuXUGutvt&#10;Z0fXVk87lOX4eGqlXJAxo2H/vQIl1Mu/+M99tAZm87g2nolHQG/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IJ9lMAAAADcAAAADwAAAAAAAAAAAAAAAACYAgAAZHJzL2Rvd25y&#10;ZXYueG1sUEsFBgAAAAAEAAQA9QAAAIUDAAAAAA==&#10;" filled="f" stroked="f">
                  <v:textbox inset="1pt,1pt,1pt,1pt">
                    <w:txbxContent>
                      <w:p w:rsidR="006517C0" w:rsidRDefault="006517C0" w:rsidP="006517C0">
                        <w:r>
                          <w:rPr>
                            <w:lang w:val="en-US"/>
                          </w:rPr>
                          <w:t>2</w:t>
                        </w:r>
                      </w:p>
                    </w:txbxContent>
                  </v:textbox>
                </v:rect>
                <v:rect id="Rectangle 297" o:spid="_x0000_s1318" style="position:absolute;left:9672;top:1812;width:169;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7YD8MA&#10;AADcAAAADwAAAGRycy9kb3ducmV2LnhtbESPQWvCQBSE7wX/w/IEL0U3SrEaXcUWBCm9VAWvj+wz&#10;CWbfhuxLjP/eLRR6HGbmG2a97V2lOmpC6dnAdJKAIs68LTk3cD7txwtQQZAtVp7JwIMCbDeDlzWm&#10;1t/5h7qj5CpCOKRooBCpU61DVpDDMPE1cfSuvnEoUTa5tg3eI9xVepYkc+2w5LhQYE2fBWW3Y+sM&#10;dJfL9wedWz3tUN5fD1+tlHMyZjTsdytQQr38h//aB2tg9raE3zPxCO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7YD8MAAADcAAAADwAAAAAAAAAAAAAAAACYAgAAZHJzL2Rv&#10;d25yZXYueG1sUEsFBgAAAAAEAAQA9QAAAIgDAAAAAA==&#10;" filled="f" stroked="f">
                  <v:textbox inset="1pt,1pt,1pt,1pt">
                    <w:txbxContent>
                      <w:p w:rsidR="006517C0" w:rsidRDefault="006517C0" w:rsidP="006517C0">
                        <w:r>
                          <w:rPr>
                            <w:sz w:val="20"/>
                            <w:lang w:val="en-US"/>
                          </w:rPr>
                          <w:t>S</w:t>
                        </w:r>
                      </w:p>
                    </w:txbxContent>
                  </v:textbox>
                </v:rect>
                <v:rect id="Rectangle 298" o:spid="_x0000_s1319" style="position:absolute;left:9673;top:2624;width:34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3nT8AA&#10;AADcAAAADwAAAGRycy9kb3ducmV2LnhtbERPTYvCMBC9C/sfwgheZE0V1KUaZRUEkb2sCl6HZmyL&#10;zaQ001r/vTks7PHxvtfb3lWqoyaUng1MJwko4szbknMD18vh8wtUEGSLlWcy8KIA283HYI2p9U/+&#10;pe4suYohHFI0UIjUqdYhK8hhmPiaOHJ33ziUCJtc2wafMdxVepYkC+2w5NhQYE37grLHuXUGutvt&#10;Z0fXVk87lOX4eGqlXJAxo2H/vQIl1Mu/+M99tAZm8zg/nolHQG/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y3nT8AAAADcAAAADwAAAAAAAAAAAAAAAACYAgAAZHJzL2Rvd25y&#10;ZXYueG1sUEsFBgAAAAAEAAQA9QAAAIUDAAAAAA==&#10;" filled="f" stroked="f">
                  <v:textbox inset="1pt,1pt,1pt,1pt">
                    <w:txbxContent>
                      <w:p w:rsidR="006517C0" w:rsidRDefault="006517C0" w:rsidP="006517C0">
                        <w:r>
                          <w:rPr>
                            <w:sz w:val="20"/>
                            <w:lang w:val="en-US"/>
                          </w:rPr>
                          <w:t>R</w:t>
                        </w:r>
                      </w:p>
                    </w:txbxContent>
                  </v:textbox>
                </v:rect>
                <v:rect id="Rectangle 299" o:spid="_x0000_s1320" style="position:absolute;left:9672;top:3016;width:169;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FC1MMA&#10;AADcAAAADwAAAGRycy9kb3ducmV2LnhtbESPQWvCQBSE7wX/w/IEL0U3EaoSXUULBSm9VAWvj+wz&#10;CWbfhuxLjP++Wyj0OMzMN8xmN7ha9dSGyrOBdJaAIs69rbgwcDl/TFeggiBbrD2TgScF2G1HLxvM&#10;rH/wN/UnKVSEcMjQQCnSZFqHvCSHYeYb4ujdfOtQomwLbVt8RLir9TxJFtphxXGhxIbeS8rvp84Z&#10;6K/XrwNdOp32KMvX42cn1YKMmYyH/RqU0CD/4b/20RqYv6X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FC1MMAAADcAAAADwAAAAAAAAAAAAAAAACYAgAAZHJzL2Rv&#10;d25yZXYueG1sUEsFBgAAAAAEAAQA9QAAAIgDAAAAAA==&#10;" filled="f" stroked="f">
                  <v:textbox inset="1pt,1pt,1pt,1pt">
                    <w:txbxContent>
                      <w:p w:rsidR="006517C0" w:rsidRDefault="006517C0" w:rsidP="006517C0">
                        <w:r>
                          <w:rPr>
                            <w:sz w:val="20"/>
                            <w:lang w:val="en-US"/>
                          </w:rPr>
                          <w:t>S</w:t>
                        </w:r>
                      </w:p>
                    </w:txbxContent>
                  </v:textbox>
                </v:rect>
                <v:rect id="Rectangle 300" o:spid="_x0000_s1321" style="position:absolute;left:9672;top:3688;width:189;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co8MA&#10;AADcAAAADwAAAGRycy9kb3ducmV2LnhtbESPQWvCQBSE7wX/w/IEL0U3BqoSXUULBSm9VAWvj+wz&#10;CWbfhuxLjP++Wyj0OMzMN8xmN7ha9dSGyrOB+SwBRZx7W3Fh4HL+mK5ABUG2WHsmA08KsNuOXjaY&#10;Wf/gb+pPUqgI4ZChgVKkybQOeUkOw8w3xNG7+dahRNkW2rb4iHBX6zRJFtphxXGhxIbeS8rvp84Z&#10;6K/XrwNdOj3vUZavx89OqgUZMxkP+zUooUH+w3/tozWQvqXweyYeAb3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co8MAAADcAAAADwAAAAAAAAAAAAAAAACYAgAAZHJzL2Rv&#10;d25yZXYueG1sUEsFBgAAAAAEAAQA9QAAAIgDAAAAAA==&#10;" filled="f" stroked="f">
                  <v:textbox inset="1pt,1pt,1pt,1pt">
                    <w:txbxContent>
                      <w:p w:rsidR="006517C0" w:rsidRDefault="006517C0" w:rsidP="006517C0">
                        <w:r>
                          <w:rPr>
                            <w:sz w:val="20"/>
                            <w:lang w:val="en-US"/>
                          </w:rPr>
                          <w:t>R</w:t>
                        </w:r>
                      </w:p>
                    </w:txbxContent>
                  </v:textbox>
                </v:rect>
                <v:rect id="Rectangle 301" o:spid="_x0000_s1322" style="position:absolute;left:9653;top:2244;width:20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5OMMA&#10;AADcAAAADwAAAGRycy9kb3ducmV2LnhtbESPQWvCQBSE7wX/w/IEL0U3WqoSXUUFQUovtYLXR/aZ&#10;BLNvQ/Ylxn/fLRR6HGbmG2a97V2lOmpC6dnAdJKAIs68LTk3cPk+jpeggiBbrDyTgScF2G4GL2tM&#10;rX/wF3VnyVWEcEjRQCFSp1qHrCCHYeJr4ujdfONQomxybRt8RLir9CxJ5tphyXGhwJoOBWX3c+sM&#10;dNfr554urZ52KIvX00cr5ZyMGQ373QqUUC//4b/2yRqYvb/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5OMMAAADcAAAADwAAAAAAAAAAAAAAAACYAgAAZHJzL2Rv&#10;d25yZXYueG1sUEsFBgAAAAAEAAQA9QAAAIgDAAAAAA==&#10;" filled="f" stroked="f">
                  <v:textbox inset="1pt,1pt,1pt,1pt">
                    <w:txbxContent>
                      <w:p w:rsidR="006517C0" w:rsidRDefault="006517C0" w:rsidP="006517C0">
                        <w:r>
                          <w:rPr>
                            <w:sz w:val="20"/>
                            <w:lang w:val="en-US"/>
                          </w:rPr>
                          <w:t>C</w:t>
                        </w:r>
                      </w:p>
                    </w:txbxContent>
                  </v:textbox>
                </v:rect>
                <v:rect id="Rectangle 302" o:spid="_x0000_s1323" style="position:absolute;left:9672;top:3352;width:18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bhTMMA&#10;AADcAAAADwAAAGRycy9kb3ducmV2LnhtbESPQWvCQBSE7wX/w/IEL0U3SqsSXUUFQUovtYLXR/aZ&#10;BLNvQ/Ylxn/fLRR6HGbmG2a97V2lOmpC6dnAdJKAIs68LTk3cPk+jpeggiBbrDyTgScF2G4GL2tM&#10;rX/wF3VnyVWEcEjRQCFSp1qHrCCHYeJr4ujdfONQomxybRt8RLir9CxJ5tphyXGhwJoOBWX3c+sM&#10;dNfr554urZ52KIvX00cr5ZyMGQ373QqUUC//4b/2yRqYvb/B75l4BP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bhTMMAAADcAAAADwAAAAAAAAAAAAAAAACYAgAAZHJzL2Rv&#10;d25yZXYueG1sUEsFBgAAAAAEAAQA9QAAAIgDAAAAAA==&#10;" filled="f" stroked="f">
                  <v:textbox inset="1pt,1pt,1pt,1pt">
                    <w:txbxContent>
                      <w:p w:rsidR="006517C0" w:rsidRDefault="006517C0" w:rsidP="006517C0">
                        <w:r>
                          <w:rPr>
                            <w:sz w:val="20"/>
                            <w:lang w:val="en-US"/>
                          </w:rPr>
                          <w:t>C</w:t>
                        </w:r>
                      </w:p>
                    </w:txbxContent>
                  </v:textbox>
                </v:rect>
                <v:rect id="Rectangle 303" o:spid="_x0000_s1324" style="position:absolute;left:7544;top:3632;width:141;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pE18QA&#10;AADcAAAADwAAAGRycy9kb3ducmV2LnhtbESPQWvCQBSE74L/YXmFXqRuFLQlugm2UJDiRSt4fWSf&#10;SWj2bci+xPTfdwuCx2FmvmG2+egaNVAXas8GFvMEFHHhbc2lgfP358sbqCDIFhvPZOCXAuTZdLLF&#10;1PobH2k4SakihEOKBiqRNtU6FBU5DHPfEkfv6juHEmVXatvhLcJdo5dJstYOa44LFbb0UVHxc+qd&#10;geFyObzTudeLAeV1tv/qpV6TMc9P424DSmiUR/je3lsDy9UK/s/EI6C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aRNfEAAAA3AAAAA8AAAAAAAAAAAAAAAAAmAIAAGRycy9k&#10;b3ducmV2LnhtbFBLBQYAAAAABAAEAPUAAACJAwAAAAA=&#10;" filled="f" stroked="f">
                  <v:textbox inset="1pt,1pt,1pt,1pt">
                    <w:txbxContent>
                      <w:p w:rsidR="006517C0" w:rsidRDefault="006517C0" w:rsidP="006517C0">
                        <w:r>
                          <w:rPr>
                            <w:sz w:val="20"/>
                            <w:lang w:val="en-US"/>
                          </w:rPr>
                          <w:t>1</w:t>
                        </w:r>
                      </w:p>
                    </w:txbxContent>
                  </v:textbox>
                </v:rect>
                <v:rect id="Rectangle 304" o:spid="_x0000_s1325" style="position:absolute;left:7936;top:2260;width:449;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jaoMMA&#10;AADcAAAADwAAAGRycy9kb3ducmV2LnhtbESPQWvCQBSE7wX/w/IEL6VuFIySuooWClK8VAWvj+xr&#10;Epp9G7IvMf77riD0OMzMN8x6O7ha9dSGyrOB2TQBRZx7W3Fh4HL+fFuBCoJssfZMBu4UYLsZvawx&#10;s/7G39SfpFARwiFDA6VIk2kd8pIchqlviKP341uHEmVbaNviLcJdredJkmqHFceFEhv6KCn/PXXO&#10;QH+9Hvd06fSsR1m+Hr46qVIyZjIedu+ghAb5Dz/bB2tgvkjhcSYeAb3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4jaoMMAAADcAAAADwAAAAAAAAAAAAAAAACYAgAAZHJzL2Rv&#10;d25yZXYueG1sUEsFBgAAAAAEAAQA9QAAAIgDAAAAAA==&#10;" filled="f" stroked="f">
                  <v:textbox inset="1pt,1pt,1pt,1pt">
                    <w:txbxContent>
                      <w:p w:rsidR="006517C0" w:rsidRDefault="006517C0" w:rsidP="006517C0">
                        <w:r>
                          <w:rPr>
                            <w:lang w:val="en-US"/>
                          </w:rPr>
                          <w:t>R</w:t>
                        </w:r>
                        <w:r>
                          <w:rPr>
                            <w:sz w:val="20"/>
                            <w:lang w:val="en-US"/>
                          </w:rPr>
                          <w:t>1</w:t>
                        </w:r>
                      </w:p>
                    </w:txbxContent>
                  </v:textbox>
                </v:rect>
                <v:rect id="Rectangle 305" o:spid="_x0000_s1326" style="position:absolute;left:7964;top:2820;width:281;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O8MA&#10;AADcAAAADwAAAGRycy9kb3ducmV2LnhtbESPQWvCQBSE7wX/w/IEL0U3CmqJrqKFghQvtYLXR/aZ&#10;BLNvQ/Ylxn/fFYQeh5n5hllve1epjppQejYwnSSgiDNvS84NnH+/xh+ggiBbrDyTgQcF2G4Gb2tM&#10;rb/zD3UnyVWEcEjRQCFSp1qHrCCHYeJr4uhdfeNQomxybRu8R7ir9CxJFtphyXGhwJo+C8pup9YZ&#10;6C6X457OrZ52KMv3w3cr5YKMGQ373QqUUC//4Vf7YA3M5kt4nolH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R/O8MAAADcAAAADwAAAAAAAAAAAAAAAACYAgAAZHJzL2Rv&#10;d25yZXYueG1sUEsFBgAAAAAEAAQA9QAAAIgDAAAAAA==&#10;" filled="f" stroked="f">
                  <v:textbox inset="1pt,1pt,1pt,1pt">
                    <w:txbxContent>
                      <w:p w:rsidR="006517C0" w:rsidRDefault="006517C0" w:rsidP="006517C0">
                        <w:r>
                          <w:rPr>
                            <w:lang w:val="en-US"/>
                          </w:rPr>
                          <w:t>S</w:t>
                        </w:r>
                        <w:r>
                          <w:rPr>
                            <w:sz w:val="20"/>
                            <w:lang w:val="en-US"/>
                          </w:rPr>
                          <w:t>2</w:t>
                        </w:r>
                      </w:p>
                    </w:txbxContent>
                  </v:textbox>
                </v:rect>
                <v:rect id="Rectangle 306" o:spid="_x0000_s1327" style="position:absolute;left:7936;top:3408;width:393;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vrScAA&#10;AADcAAAADwAAAGRycy9kb3ducmV2LnhtbERPTYvCMBC9C/sfwgheZE0V1KUaZRUEkb2sCl6HZmyL&#10;zaQ001r/vTks7PHxvtfb3lWqoyaUng1MJwko4szbknMD18vh8wtUEGSLlWcy8KIA283HYI2p9U/+&#10;pe4suYohHFI0UIjUqdYhK8hhmPiaOHJ33ziUCJtc2wafMdxVepYkC+2w5NhQYE37grLHuXUGutvt&#10;Z0fXVk87lOX4eGqlXJAxo2H/vQIl1Mu/+M99tAZm87g2nolHQG/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vrScAAAADcAAAADwAAAAAAAAAAAAAAAACYAgAAZHJzL2Rvd25y&#10;ZXYueG1sUEsFBgAAAAAEAAQA9QAAAIUDAAAAAA==&#10;" filled="f" stroked="f">
                  <v:textbox inset="1pt,1pt,1pt,1pt">
                    <w:txbxContent>
                      <w:p w:rsidR="006517C0" w:rsidRDefault="006517C0" w:rsidP="006517C0">
                        <w:r>
                          <w:rPr>
                            <w:lang w:val="en-US"/>
                          </w:rPr>
                          <w:t>R</w:t>
                        </w:r>
                        <w:r>
                          <w:rPr>
                            <w:sz w:val="20"/>
                            <w:lang w:val="en-US"/>
                          </w:rPr>
                          <w:t>2</w:t>
                        </w:r>
                      </w:p>
                    </w:txbxContent>
                  </v:textbox>
                </v:rect>
                <v:rect id="Rectangle 307" o:spid="_x0000_s1328" style="position:absolute;left:7992;top:3940;width:253;height: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dO0sMA&#10;AADcAAAADwAAAGRycy9kb3ducmV2LnhtbESPQWvCQBSE7wX/w/IEL0U3CrUaXcUWBCm9VAWvj+wz&#10;CWbfhuxLjP/eLRR6HGbmG2a97V2lOmpC6dnAdJKAIs68LTk3cD7txwtQQZAtVp7JwIMCbDeDlzWm&#10;1t/5h7qj5CpCOKRooBCpU61DVpDDMPE1cfSuvnEoUTa5tg3eI9xVepYkc+2w5LhQYE2fBWW3Y+sM&#10;dJfL9wedWz3tUN5fD1+tlHMyZjTsdytQQr38h//aB2tg9raE3zPxCO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dO0sMAAADcAAAADwAAAAAAAAAAAAAAAACYAgAAZHJzL2Rv&#10;d25yZXYueG1sUEsFBgAAAAAEAAQA9QAAAIgDAAAAAA==&#10;" filled="f" stroked="f">
                  <v:textbox inset="1pt,1pt,1pt,1pt">
                    <w:txbxContent>
                      <w:p w:rsidR="006517C0" w:rsidRDefault="006517C0" w:rsidP="006517C0">
                        <w:r>
                          <w:rPr>
                            <w:lang w:val="en-US"/>
                          </w:rPr>
                          <w:t>C</w:t>
                        </w:r>
                      </w:p>
                    </w:txbxContent>
                  </v:textbox>
                </v:rect>
                <w10:wrap type="topAndBottom"/>
              </v:group>
            </w:pict>
          </mc:Fallback>
        </mc:AlternateContent>
      </w:r>
      <w:r>
        <w:rPr>
          <w:noProof/>
          <w:lang w:eastAsia="ru-RU"/>
        </w:rPr>
        <mc:AlternateContent>
          <mc:Choice Requires="wps">
            <w:drawing>
              <wp:anchor distT="0" distB="0" distL="114300" distR="114300" simplePos="0" relativeHeight="251670528" behindDoc="0" locked="0" layoutInCell="0" allowOverlap="1">
                <wp:simplePos x="0" y="0"/>
                <wp:positionH relativeFrom="column">
                  <wp:posOffset>927100</wp:posOffset>
                </wp:positionH>
                <wp:positionV relativeFrom="paragraph">
                  <wp:posOffset>2151380</wp:posOffset>
                </wp:positionV>
                <wp:extent cx="889635" cy="231775"/>
                <wp:effectExtent l="0" t="0" r="0" b="0"/>
                <wp:wrapNone/>
                <wp:docPr id="198" name="Прямоугольник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635" cy="23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517C0" w:rsidRDefault="006517C0" w:rsidP="006517C0">
                            <w:r>
                              <w:t>Рис</w:t>
                            </w:r>
                            <w:r>
                              <w:rPr>
                                <w:lang w:val="en-US"/>
                              </w:rPr>
                              <w:t>.18</w:t>
                            </w:r>
                            <w:r>
                              <w:t>б</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98" o:spid="_x0000_s1329" style="position:absolute;margin-left:73pt;margin-top:169.4pt;width:70.05pt;height:18.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" o:allowincell="f" filled="f" stroked="f" strokeweight=".25pt">
                <v:textbox inset="1pt,1pt,1pt,1pt">
                  <w:txbxContent>
                    <w:p w:rsidR="006517C0" w:rsidRDefault="006517C0" w:rsidP="006517C0">
                      <w:r>
                        <w:t>Рис</w:t>
                      </w:r>
                      <w:r>
                        <w:rPr>
                          <w:lang w:val="en-US"/>
                        </w:rPr>
                        <w:t>.18</w:t>
                      </w:r>
                      <w:r>
                        <w:t>б</w:t>
                      </w:r>
                    </w:p>
                  </w:txbxContent>
                </v:textbox>
              </v:rect>
            </w:pict>
          </mc:Fallback>
        </mc:AlternateContent>
      </w:r>
    </w:p>
    <w:p w:rsidR="006517C0" w:rsidRDefault="006517C0" w:rsidP="006517C0">
      <w:pPr>
        <w:widowControl w:val="0"/>
        <w:spacing w:line="360" w:lineRule="auto"/>
        <w:ind w:firstLine="709"/>
        <w:rPr>
          <w:sz w:val="28"/>
        </w:rPr>
      </w:pPr>
    </w:p>
    <w:p w:rsidR="006517C0" w:rsidRDefault="006517C0" w:rsidP="006517C0">
      <w:pPr>
        <w:widowControl w:val="0"/>
        <w:spacing w:line="360" w:lineRule="auto"/>
        <w:ind w:firstLine="709"/>
        <w:rPr>
          <w:sz w:val="28"/>
        </w:rPr>
      </w:pPr>
    </w:p>
    <w:p w:rsidR="006517C0" w:rsidRDefault="006517C0" w:rsidP="006517C0">
      <w:pPr>
        <w:widowControl w:val="0"/>
        <w:spacing w:line="360" w:lineRule="auto"/>
        <w:ind w:firstLine="709"/>
        <w:rPr>
          <w:sz w:val="28"/>
        </w:rPr>
      </w:pPr>
    </w:p>
    <w:p w:rsidR="006517C0" w:rsidRPr="003A59D8" w:rsidRDefault="006517C0" w:rsidP="006517C0">
      <w:pPr>
        <w:widowControl w:val="0"/>
        <w:spacing w:line="360" w:lineRule="auto"/>
        <w:ind w:firstLine="709"/>
        <w:rPr>
          <w:sz w:val="28"/>
        </w:rPr>
      </w:pPr>
    </w:p>
    <w:p w:rsidR="006517C0" w:rsidRPr="003A59D8" w:rsidRDefault="006517C0" w:rsidP="006517C0">
      <w:pPr>
        <w:widowControl w:val="0"/>
        <w:spacing w:line="360" w:lineRule="auto"/>
        <w:ind w:firstLine="709"/>
        <w:rPr>
          <w:sz w:val="28"/>
        </w:rPr>
      </w:pPr>
    </w:p>
    <w:p w:rsidR="006517C0" w:rsidRPr="003A59D8" w:rsidRDefault="006517C0" w:rsidP="006517C0">
      <w:pPr>
        <w:widowControl w:val="0"/>
        <w:spacing w:line="360" w:lineRule="auto"/>
        <w:ind w:firstLine="709"/>
        <w:rPr>
          <w:sz w:val="28"/>
        </w:rPr>
      </w:pPr>
    </w:p>
    <w:p w:rsidR="006517C0" w:rsidRPr="003A59D8" w:rsidRDefault="006517C0" w:rsidP="006517C0">
      <w:pPr>
        <w:widowControl w:val="0"/>
        <w:spacing w:line="360" w:lineRule="auto"/>
        <w:ind w:firstLine="709"/>
        <w:rPr>
          <w:sz w:val="28"/>
        </w:rPr>
      </w:pPr>
    </w:p>
    <w:p w:rsidR="006517C0" w:rsidRDefault="006517C0" w:rsidP="006517C0">
      <w:pPr>
        <w:widowControl w:val="0"/>
        <w:spacing w:line="360" w:lineRule="auto"/>
        <w:jc w:val="both"/>
        <w:rPr>
          <w:sz w:val="28"/>
        </w:rPr>
      </w:pPr>
      <w:r>
        <w:rPr>
          <w:sz w:val="28"/>
        </w:rPr>
        <w:t>ЭП  используется  RS-триггер, то цепи начальной установки показаны на  рис.18б,  где  R</w:t>
      </w:r>
      <w:r>
        <w:rPr>
          <w:sz w:val="28"/>
          <w:vertAlign w:val="subscript"/>
        </w:rPr>
        <w:t>1</w:t>
      </w:r>
      <w:r>
        <w:rPr>
          <w:sz w:val="28"/>
        </w:rPr>
        <w:t>S</w:t>
      </w:r>
      <w:r>
        <w:rPr>
          <w:sz w:val="28"/>
          <w:vertAlign w:val="subscript"/>
        </w:rPr>
        <w:t>1</w:t>
      </w:r>
      <w:r>
        <w:rPr>
          <w:sz w:val="28"/>
        </w:rPr>
        <w:t>, R</w:t>
      </w:r>
      <w:r>
        <w:rPr>
          <w:sz w:val="28"/>
          <w:vertAlign w:val="subscript"/>
        </w:rPr>
        <w:t>2</w:t>
      </w:r>
      <w:r>
        <w:rPr>
          <w:sz w:val="28"/>
        </w:rPr>
        <w:t>S</w:t>
      </w:r>
      <w:r>
        <w:rPr>
          <w:sz w:val="28"/>
          <w:vertAlign w:val="subscript"/>
        </w:rPr>
        <w:t>2</w:t>
      </w:r>
      <w:r>
        <w:rPr>
          <w:sz w:val="28"/>
        </w:rPr>
        <w:t xml:space="preserve">  - функции возбуждения для  1  и  2  триггеров.</w:t>
      </w:r>
    </w:p>
    <w:p w:rsidR="006517C0" w:rsidRDefault="006517C0" w:rsidP="006517C0">
      <w:pPr>
        <w:widowControl w:val="0"/>
        <w:spacing w:line="360" w:lineRule="auto"/>
        <w:ind w:firstLine="709"/>
        <w:jc w:val="both"/>
        <w:rPr>
          <w:noProof/>
          <w:sz w:val="28"/>
        </w:rPr>
      </w:pPr>
      <w:r w:rsidRPr="00777CD3">
        <w:rPr>
          <w:b/>
          <w:color w:val="FF0000"/>
          <w:sz w:val="28"/>
        </w:rPr>
        <w:t xml:space="preserve">Когда в схемах </w:t>
      </w:r>
      <w:r w:rsidRPr="00777CD3">
        <w:rPr>
          <w:b/>
          <w:color w:val="FF0000"/>
          <w:sz w:val="28"/>
          <w:lang w:val="en-US"/>
        </w:rPr>
        <w:t>D</w:t>
      </w:r>
      <w:r w:rsidRPr="00777CD3">
        <w:rPr>
          <w:b/>
          <w:color w:val="FF0000"/>
          <w:sz w:val="28"/>
        </w:rPr>
        <w:t>-триггеров есть отдельные асинхронные входы установки и сброса, то их используют для подачи сигнала начальной установки,</w:t>
      </w:r>
      <w:r>
        <w:rPr>
          <w:sz w:val="28"/>
        </w:rPr>
        <w:t xml:space="preserve"> а функции возбуждения  ЭП  поступают на соответствующие синхронные входы триггеров.</w:t>
      </w:r>
      <w:r>
        <w:rPr>
          <w:noProof/>
          <w:sz w:val="28"/>
        </w:rPr>
        <w:t xml:space="preserve"> </w:t>
      </w:r>
    </w:p>
    <w:p w:rsidR="006517C0" w:rsidRPr="006517C0" w:rsidRDefault="006517C0" w:rsidP="0008059E">
      <w:pPr>
        <w:spacing w:after="0"/>
        <w:jc w:val="center"/>
        <w:rPr>
          <w:rFonts w:cstheme="minorHAnsi"/>
          <w:sz w:val="28"/>
          <w:szCs w:val="28"/>
        </w:rPr>
      </w:pPr>
      <w:bookmarkStart w:id="0" w:name="_GoBack"/>
      <w:bookmarkEnd w:id="0"/>
    </w:p>
    <w:sectPr w:rsidR="006517C0" w:rsidRPr="006517C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NewRomanPSMT">
    <w:altName w:val="MS Mincho"/>
    <w:panose1 w:val="00000000000000000000"/>
    <w:charset w:val="80"/>
    <w:family w:val="auto"/>
    <w:notTrueType/>
    <w:pitch w:val="default"/>
    <w:sig w:usb0="00000201" w:usb1="08070000" w:usb2="00000010" w:usb3="00000000" w:csb0="00020004"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F74C7"/>
    <w:multiLevelType w:val="hybridMultilevel"/>
    <w:tmpl w:val="A3D01216"/>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
    <w:nsid w:val="12EB742B"/>
    <w:multiLevelType w:val="hybridMultilevel"/>
    <w:tmpl w:val="CDACC068"/>
    <w:lvl w:ilvl="0" w:tplc="012C6D9C">
      <w:start w:val="1"/>
      <w:numFmt w:val="bullet"/>
      <w:lvlText w:val="•"/>
      <w:lvlJc w:val="left"/>
      <w:pPr>
        <w:tabs>
          <w:tab w:val="num" w:pos="720"/>
        </w:tabs>
        <w:ind w:left="720" w:hanging="360"/>
      </w:pPr>
      <w:rPr>
        <w:rFonts w:ascii="Arial" w:hAnsi="Arial" w:hint="default"/>
      </w:rPr>
    </w:lvl>
    <w:lvl w:ilvl="1" w:tplc="85F816BE" w:tentative="1">
      <w:start w:val="1"/>
      <w:numFmt w:val="bullet"/>
      <w:lvlText w:val="•"/>
      <w:lvlJc w:val="left"/>
      <w:pPr>
        <w:tabs>
          <w:tab w:val="num" w:pos="1440"/>
        </w:tabs>
        <w:ind w:left="1440" w:hanging="360"/>
      </w:pPr>
      <w:rPr>
        <w:rFonts w:ascii="Arial" w:hAnsi="Arial" w:hint="default"/>
      </w:rPr>
    </w:lvl>
    <w:lvl w:ilvl="2" w:tplc="DA8827D0" w:tentative="1">
      <w:start w:val="1"/>
      <w:numFmt w:val="bullet"/>
      <w:lvlText w:val="•"/>
      <w:lvlJc w:val="left"/>
      <w:pPr>
        <w:tabs>
          <w:tab w:val="num" w:pos="2160"/>
        </w:tabs>
        <w:ind w:left="2160" w:hanging="360"/>
      </w:pPr>
      <w:rPr>
        <w:rFonts w:ascii="Arial" w:hAnsi="Arial" w:hint="default"/>
      </w:rPr>
    </w:lvl>
    <w:lvl w:ilvl="3" w:tplc="A058FD68" w:tentative="1">
      <w:start w:val="1"/>
      <w:numFmt w:val="bullet"/>
      <w:lvlText w:val="•"/>
      <w:lvlJc w:val="left"/>
      <w:pPr>
        <w:tabs>
          <w:tab w:val="num" w:pos="2880"/>
        </w:tabs>
        <w:ind w:left="2880" w:hanging="360"/>
      </w:pPr>
      <w:rPr>
        <w:rFonts w:ascii="Arial" w:hAnsi="Arial" w:hint="default"/>
      </w:rPr>
    </w:lvl>
    <w:lvl w:ilvl="4" w:tplc="0CCEA538" w:tentative="1">
      <w:start w:val="1"/>
      <w:numFmt w:val="bullet"/>
      <w:lvlText w:val="•"/>
      <w:lvlJc w:val="left"/>
      <w:pPr>
        <w:tabs>
          <w:tab w:val="num" w:pos="3600"/>
        </w:tabs>
        <w:ind w:left="3600" w:hanging="360"/>
      </w:pPr>
      <w:rPr>
        <w:rFonts w:ascii="Arial" w:hAnsi="Arial" w:hint="default"/>
      </w:rPr>
    </w:lvl>
    <w:lvl w:ilvl="5" w:tplc="CB8E8E00" w:tentative="1">
      <w:start w:val="1"/>
      <w:numFmt w:val="bullet"/>
      <w:lvlText w:val="•"/>
      <w:lvlJc w:val="left"/>
      <w:pPr>
        <w:tabs>
          <w:tab w:val="num" w:pos="4320"/>
        </w:tabs>
        <w:ind w:left="4320" w:hanging="360"/>
      </w:pPr>
      <w:rPr>
        <w:rFonts w:ascii="Arial" w:hAnsi="Arial" w:hint="default"/>
      </w:rPr>
    </w:lvl>
    <w:lvl w:ilvl="6" w:tplc="23A4A5D4" w:tentative="1">
      <w:start w:val="1"/>
      <w:numFmt w:val="bullet"/>
      <w:lvlText w:val="•"/>
      <w:lvlJc w:val="left"/>
      <w:pPr>
        <w:tabs>
          <w:tab w:val="num" w:pos="5040"/>
        </w:tabs>
        <w:ind w:left="5040" w:hanging="360"/>
      </w:pPr>
      <w:rPr>
        <w:rFonts w:ascii="Arial" w:hAnsi="Arial" w:hint="default"/>
      </w:rPr>
    </w:lvl>
    <w:lvl w:ilvl="7" w:tplc="68C0E67A" w:tentative="1">
      <w:start w:val="1"/>
      <w:numFmt w:val="bullet"/>
      <w:lvlText w:val="•"/>
      <w:lvlJc w:val="left"/>
      <w:pPr>
        <w:tabs>
          <w:tab w:val="num" w:pos="5760"/>
        </w:tabs>
        <w:ind w:left="5760" w:hanging="360"/>
      </w:pPr>
      <w:rPr>
        <w:rFonts w:ascii="Arial" w:hAnsi="Arial" w:hint="default"/>
      </w:rPr>
    </w:lvl>
    <w:lvl w:ilvl="8" w:tplc="7840B7E2" w:tentative="1">
      <w:start w:val="1"/>
      <w:numFmt w:val="bullet"/>
      <w:lvlText w:val="•"/>
      <w:lvlJc w:val="left"/>
      <w:pPr>
        <w:tabs>
          <w:tab w:val="num" w:pos="6480"/>
        </w:tabs>
        <w:ind w:left="6480" w:hanging="360"/>
      </w:pPr>
      <w:rPr>
        <w:rFonts w:ascii="Arial" w:hAnsi="Arial" w:hint="default"/>
      </w:rPr>
    </w:lvl>
  </w:abstractNum>
  <w:abstractNum w:abstractNumId="2">
    <w:nsid w:val="1C7E557E"/>
    <w:multiLevelType w:val="hybridMultilevel"/>
    <w:tmpl w:val="292E44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E7A4A67"/>
    <w:multiLevelType w:val="hybridMultilevel"/>
    <w:tmpl w:val="1136B67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4861659B"/>
    <w:multiLevelType w:val="hybridMultilevel"/>
    <w:tmpl w:val="8780AE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50156AE5"/>
    <w:multiLevelType w:val="hybridMultilevel"/>
    <w:tmpl w:val="1CF2E9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508A0180"/>
    <w:multiLevelType w:val="hybridMultilevel"/>
    <w:tmpl w:val="9AD09E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4"/>
  </w:num>
  <w:num w:numId="4">
    <w:abstractNumId w:val="5"/>
  </w:num>
  <w:num w:numId="5">
    <w:abstractNumId w:val="1"/>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6EB9"/>
    <w:rsid w:val="000032A9"/>
    <w:rsid w:val="000054A0"/>
    <w:rsid w:val="00011703"/>
    <w:rsid w:val="00032EDE"/>
    <w:rsid w:val="000515D7"/>
    <w:rsid w:val="00066764"/>
    <w:rsid w:val="00073CA1"/>
    <w:rsid w:val="000772E8"/>
    <w:rsid w:val="00077899"/>
    <w:rsid w:val="0008059E"/>
    <w:rsid w:val="000A067D"/>
    <w:rsid w:val="000A0C0B"/>
    <w:rsid w:val="000A3E1C"/>
    <w:rsid w:val="000B1C6E"/>
    <w:rsid w:val="000B262A"/>
    <w:rsid w:val="000B758D"/>
    <w:rsid w:val="000C7AC5"/>
    <w:rsid w:val="000D6C31"/>
    <w:rsid w:val="001123C6"/>
    <w:rsid w:val="00112FF6"/>
    <w:rsid w:val="00143C88"/>
    <w:rsid w:val="0014477F"/>
    <w:rsid w:val="00145DB7"/>
    <w:rsid w:val="001705EC"/>
    <w:rsid w:val="00171F9A"/>
    <w:rsid w:val="0018409B"/>
    <w:rsid w:val="001A2B03"/>
    <w:rsid w:val="001B4ACC"/>
    <w:rsid w:val="001D653E"/>
    <w:rsid w:val="001E3DC7"/>
    <w:rsid w:val="001F2A1E"/>
    <w:rsid w:val="00205C0F"/>
    <w:rsid w:val="002073A3"/>
    <w:rsid w:val="00211D35"/>
    <w:rsid w:val="002262B7"/>
    <w:rsid w:val="00230ED8"/>
    <w:rsid w:val="00255690"/>
    <w:rsid w:val="00255B48"/>
    <w:rsid w:val="0027057C"/>
    <w:rsid w:val="00273E25"/>
    <w:rsid w:val="00276408"/>
    <w:rsid w:val="00290B52"/>
    <w:rsid w:val="0029576D"/>
    <w:rsid w:val="002A0742"/>
    <w:rsid w:val="002C62BF"/>
    <w:rsid w:val="002D2BB0"/>
    <w:rsid w:val="002E0727"/>
    <w:rsid w:val="002E390B"/>
    <w:rsid w:val="002E71F5"/>
    <w:rsid w:val="002E7F72"/>
    <w:rsid w:val="00302B4A"/>
    <w:rsid w:val="00322CDB"/>
    <w:rsid w:val="00345465"/>
    <w:rsid w:val="00347317"/>
    <w:rsid w:val="0035308A"/>
    <w:rsid w:val="00353712"/>
    <w:rsid w:val="00354468"/>
    <w:rsid w:val="003563B2"/>
    <w:rsid w:val="00371B9B"/>
    <w:rsid w:val="003754B2"/>
    <w:rsid w:val="003A1315"/>
    <w:rsid w:val="003A665C"/>
    <w:rsid w:val="003A6DBB"/>
    <w:rsid w:val="003D7589"/>
    <w:rsid w:val="003D7F48"/>
    <w:rsid w:val="003E21F8"/>
    <w:rsid w:val="003E4D28"/>
    <w:rsid w:val="00400A5A"/>
    <w:rsid w:val="00401EC7"/>
    <w:rsid w:val="004041DF"/>
    <w:rsid w:val="00405DA1"/>
    <w:rsid w:val="00427E3E"/>
    <w:rsid w:val="00450BD9"/>
    <w:rsid w:val="004701F2"/>
    <w:rsid w:val="004723B5"/>
    <w:rsid w:val="004777EA"/>
    <w:rsid w:val="004A49D8"/>
    <w:rsid w:val="004B1E7F"/>
    <w:rsid w:val="004D7DBC"/>
    <w:rsid w:val="004D7E3C"/>
    <w:rsid w:val="004E12AE"/>
    <w:rsid w:val="004F1681"/>
    <w:rsid w:val="00512805"/>
    <w:rsid w:val="00533305"/>
    <w:rsid w:val="00533F4E"/>
    <w:rsid w:val="00545E3C"/>
    <w:rsid w:val="00563088"/>
    <w:rsid w:val="005722C7"/>
    <w:rsid w:val="005722EB"/>
    <w:rsid w:val="00584FF4"/>
    <w:rsid w:val="00591353"/>
    <w:rsid w:val="0059283D"/>
    <w:rsid w:val="005929E7"/>
    <w:rsid w:val="00596ADD"/>
    <w:rsid w:val="005B31E1"/>
    <w:rsid w:val="005B6A4A"/>
    <w:rsid w:val="005C5F74"/>
    <w:rsid w:val="005D11F7"/>
    <w:rsid w:val="005E120E"/>
    <w:rsid w:val="005E30CB"/>
    <w:rsid w:val="005F3397"/>
    <w:rsid w:val="00600F81"/>
    <w:rsid w:val="00606EB9"/>
    <w:rsid w:val="0063553A"/>
    <w:rsid w:val="00642296"/>
    <w:rsid w:val="0064693D"/>
    <w:rsid w:val="006517C0"/>
    <w:rsid w:val="00655F23"/>
    <w:rsid w:val="00656667"/>
    <w:rsid w:val="006620C3"/>
    <w:rsid w:val="006675CB"/>
    <w:rsid w:val="00667BD0"/>
    <w:rsid w:val="00671FFB"/>
    <w:rsid w:val="0067233D"/>
    <w:rsid w:val="0067233F"/>
    <w:rsid w:val="006759EA"/>
    <w:rsid w:val="00682E5E"/>
    <w:rsid w:val="0068438B"/>
    <w:rsid w:val="00695838"/>
    <w:rsid w:val="006A548F"/>
    <w:rsid w:val="006B29B3"/>
    <w:rsid w:val="006C1016"/>
    <w:rsid w:val="006D4DC1"/>
    <w:rsid w:val="006E2619"/>
    <w:rsid w:val="006E310F"/>
    <w:rsid w:val="006E6588"/>
    <w:rsid w:val="006F2FBE"/>
    <w:rsid w:val="006F3811"/>
    <w:rsid w:val="007170A2"/>
    <w:rsid w:val="00741B32"/>
    <w:rsid w:val="00751221"/>
    <w:rsid w:val="00753DF7"/>
    <w:rsid w:val="00762D8A"/>
    <w:rsid w:val="0076444A"/>
    <w:rsid w:val="00767C76"/>
    <w:rsid w:val="00773397"/>
    <w:rsid w:val="007766E9"/>
    <w:rsid w:val="00777CD3"/>
    <w:rsid w:val="0078279C"/>
    <w:rsid w:val="0078517A"/>
    <w:rsid w:val="00790283"/>
    <w:rsid w:val="00797F63"/>
    <w:rsid w:val="007B2ED9"/>
    <w:rsid w:val="007D2538"/>
    <w:rsid w:val="007F67CF"/>
    <w:rsid w:val="00803F3D"/>
    <w:rsid w:val="00820FF3"/>
    <w:rsid w:val="00830E31"/>
    <w:rsid w:val="00841DD7"/>
    <w:rsid w:val="00851A8D"/>
    <w:rsid w:val="00853B9A"/>
    <w:rsid w:val="008810D5"/>
    <w:rsid w:val="0088249A"/>
    <w:rsid w:val="00882696"/>
    <w:rsid w:val="008B0475"/>
    <w:rsid w:val="008C4EFF"/>
    <w:rsid w:val="008D2133"/>
    <w:rsid w:val="008E274A"/>
    <w:rsid w:val="008E5DFD"/>
    <w:rsid w:val="00914BFF"/>
    <w:rsid w:val="00920126"/>
    <w:rsid w:val="00932F9D"/>
    <w:rsid w:val="0094363E"/>
    <w:rsid w:val="00947E5C"/>
    <w:rsid w:val="00962888"/>
    <w:rsid w:val="00974239"/>
    <w:rsid w:val="009864D2"/>
    <w:rsid w:val="009A5688"/>
    <w:rsid w:val="009D2F1D"/>
    <w:rsid w:val="009D6FFB"/>
    <w:rsid w:val="009F0312"/>
    <w:rsid w:val="009F57AF"/>
    <w:rsid w:val="00A02394"/>
    <w:rsid w:val="00A0379A"/>
    <w:rsid w:val="00A136C6"/>
    <w:rsid w:val="00A13C0D"/>
    <w:rsid w:val="00A14227"/>
    <w:rsid w:val="00A1607A"/>
    <w:rsid w:val="00A2786B"/>
    <w:rsid w:val="00A5083A"/>
    <w:rsid w:val="00A7432B"/>
    <w:rsid w:val="00A75858"/>
    <w:rsid w:val="00A76859"/>
    <w:rsid w:val="00A83E8A"/>
    <w:rsid w:val="00A85325"/>
    <w:rsid w:val="00A97961"/>
    <w:rsid w:val="00AA051A"/>
    <w:rsid w:val="00AC212C"/>
    <w:rsid w:val="00AC584A"/>
    <w:rsid w:val="00AD157A"/>
    <w:rsid w:val="00AD3589"/>
    <w:rsid w:val="00AF3A66"/>
    <w:rsid w:val="00AF63BE"/>
    <w:rsid w:val="00B056BF"/>
    <w:rsid w:val="00B05D60"/>
    <w:rsid w:val="00B10DA1"/>
    <w:rsid w:val="00B11D5C"/>
    <w:rsid w:val="00B263C1"/>
    <w:rsid w:val="00B42610"/>
    <w:rsid w:val="00B4324A"/>
    <w:rsid w:val="00B432C6"/>
    <w:rsid w:val="00B443B7"/>
    <w:rsid w:val="00B44A0F"/>
    <w:rsid w:val="00B52E3D"/>
    <w:rsid w:val="00B53503"/>
    <w:rsid w:val="00B56F3F"/>
    <w:rsid w:val="00B61031"/>
    <w:rsid w:val="00B805E2"/>
    <w:rsid w:val="00B8513E"/>
    <w:rsid w:val="00B90F65"/>
    <w:rsid w:val="00B94333"/>
    <w:rsid w:val="00BA0C7E"/>
    <w:rsid w:val="00BA3FB4"/>
    <w:rsid w:val="00BB115A"/>
    <w:rsid w:val="00BB1923"/>
    <w:rsid w:val="00BB7979"/>
    <w:rsid w:val="00BC5845"/>
    <w:rsid w:val="00BD0EF0"/>
    <w:rsid w:val="00BE2F92"/>
    <w:rsid w:val="00BE4A4F"/>
    <w:rsid w:val="00BE5F79"/>
    <w:rsid w:val="00BF1187"/>
    <w:rsid w:val="00C00B40"/>
    <w:rsid w:val="00C01F5A"/>
    <w:rsid w:val="00C04224"/>
    <w:rsid w:val="00C21284"/>
    <w:rsid w:val="00C45668"/>
    <w:rsid w:val="00C4753A"/>
    <w:rsid w:val="00C50F10"/>
    <w:rsid w:val="00C7225C"/>
    <w:rsid w:val="00C72855"/>
    <w:rsid w:val="00C72DE4"/>
    <w:rsid w:val="00C7400B"/>
    <w:rsid w:val="00C82DA0"/>
    <w:rsid w:val="00C97C3A"/>
    <w:rsid w:val="00CA1E25"/>
    <w:rsid w:val="00CA3AD3"/>
    <w:rsid w:val="00CB4678"/>
    <w:rsid w:val="00CB6974"/>
    <w:rsid w:val="00CB6D02"/>
    <w:rsid w:val="00CC7CA7"/>
    <w:rsid w:val="00CD59F1"/>
    <w:rsid w:val="00D16542"/>
    <w:rsid w:val="00D25219"/>
    <w:rsid w:val="00D35476"/>
    <w:rsid w:val="00D54123"/>
    <w:rsid w:val="00D57726"/>
    <w:rsid w:val="00D62343"/>
    <w:rsid w:val="00D664CF"/>
    <w:rsid w:val="00D77596"/>
    <w:rsid w:val="00D85874"/>
    <w:rsid w:val="00D90A33"/>
    <w:rsid w:val="00D95743"/>
    <w:rsid w:val="00DD3335"/>
    <w:rsid w:val="00E015DE"/>
    <w:rsid w:val="00E15BD5"/>
    <w:rsid w:val="00E2141F"/>
    <w:rsid w:val="00E5660A"/>
    <w:rsid w:val="00E60F95"/>
    <w:rsid w:val="00E80135"/>
    <w:rsid w:val="00E834DB"/>
    <w:rsid w:val="00E83E02"/>
    <w:rsid w:val="00E85F17"/>
    <w:rsid w:val="00E92413"/>
    <w:rsid w:val="00E9523A"/>
    <w:rsid w:val="00E9585A"/>
    <w:rsid w:val="00EB509D"/>
    <w:rsid w:val="00ED1BAC"/>
    <w:rsid w:val="00ED283A"/>
    <w:rsid w:val="00ED77AE"/>
    <w:rsid w:val="00ED7DAA"/>
    <w:rsid w:val="00EE0CEA"/>
    <w:rsid w:val="00EE1CA2"/>
    <w:rsid w:val="00F12728"/>
    <w:rsid w:val="00F167F7"/>
    <w:rsid w:val="00F45305"/>
    <w:rsid w:val="00F5682D"/>
    <w:rsid w:val="00F621B0"/>
    <w:rsid w:val="00F722FC"/>
    <w:rsid w:val="00F77B48"/>
    <w:rsid w:val="00F86577"/>
    <w:rsid w:val="00FA376E"/>
    <w:rsid w:val="00FA72FE"/>
    <w:rsid w:val="00FB0619"/>
    <w:rsid w:val="00FB2E7E"/>
    <w:rsid w:val="00FC48EC"/>
    <w:rsid w:val="00FD1257"/>
    <w:rsid w:val="00FD1561"/>
    <w:rsid w:val="00FD5D1C"/>
    <w:rsid w:val="00FD7677"/>
    <w:rsid w:val="00FE0418"/>
    <w:rsid w:val="00FE4A11"/>
    <w:rsid w:val="00FF1504"/>
    <w:rsid w:val="00FF610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29E7"/>
    <w:pPr>
      <w:ind w:left="720"/>
      <w:contextualSpacing/>
    </w:pPr>
  </w:style>
  <w:style w:type="paragraph" w:styleId="a4">
    <w:name w:val="Balloon Text"/>
    <w:basedOn w:val="a"/>
    <w:link w:val="a5"/>
    <w:uiPriority w:val="99"/>
    <w:semiHidden/>
    <w:unhideWhenUsed/>
    <w:rsid w:val="005929E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929E7"/>
    <w:rPr>
      <w:rFonts w:ascii="Tahoma" w:hAnsi="Tahoma" w:cs="Tahoma"/>
      <w:sz w:val="16"/>
      <w:szCs w:val="16"/>
    </w:rPr>
  </w:style>
  <w:style w:type="paragraph" w:styleId="a6">
    <w:name w:val="No Spacing"/>
    <w:uiPriority w:val="1"/>
    <w:qFormat/>
    <w:rsid w:val="00E92413"/>
    <w:pPr>
      <w:spacing w:after="0" w:line="240" w:lineRule="auto"/>
    </w:pPr>
    <w:rPr>
      <w:rFonts w:ascii="Calibri" w:eastAsia="Calibri" w:hAnsi="Calibri" w:cs="Times New Roman"/>
    </w:rPr>
  </w:style>
  <w:style w:type="paragraph" w:styleId="a7">
    <w:name w:val="Plain Text"/>
    <w:basedOn w:val="a"/>
    <w:link w:val="a8"/>
    <w:semiHidden/>
    <w:rsid w:val="00EE1CA2"/>
    <w:pPr>
      <w:spacing w:after="0" w:line="240" w:lineRule="auto"/>
    </w:pPr>
    <w:rPr>
      <w:rFonts w:ascii="Courier New" w:eastAsia="Times New Roman" w:hAnsi="Courier New" w:cs="Times New Roman"/>
      <w:sz w:val="20"/>
      <w:szCs w:val="20"/>
      <w:lang w:val="x-none" w:eastAsia="x-none"/>
    </w:rPr>
  </w:style>
  <w:style w:type="character" w:customStyle="1" w:styleId="a8">
    <w:name w:val="Текст Знак"/>
    <w:basedOn w:val="a0"/>
    <w:link w:val="a7"/>
    <w:semiHidden/>
    <w:rsid w:val="00EE1CA2"/>
    <w:rPr>
      <w:rFonts w:ascii="Courier New" w:eastAsia="Times New Roman" w:hAnsi="Courier New" w:cs="Times New Roman"/>
      <w:sz w:val="20"/>
      <w:szCs w:val="20"/>
      <w:lang w:val="x-none" w:eastAsia="x-none"/>
    </w:rPr>
  </w:style>
  <w:style w:type="table" w:styleId="a9">
    <w:name w:val="Table Grid"/>
    <w:basedOn w:val="a1"/>
    <w:uiPriority w:val="59"/>
    <w:rsid w:val="00273E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
    <w:name w:val="Body Text Indent 2"/>
    <w:basedOn w:val="a"/>
    <w:link w:val="20"/>
    <w:semiHidden/>
    <w:rsid w:val="0008059E"/>
    <w:pPr>
      <w:widowControl w:val="0"/>
      <w:spacing w:after="0" w:line="240" w:lineRule="auto"/>
      <w:ind w:firstLine="709"/>
      <w:jc w:val="both"/>
    </w:pPr>
    <w:rPr>
      <w:rFonts w:ascii="Times New Roman" w:eastAsia="Times New Roman" w:hAnsi="Times New Roman" w:cs="Times New Roman"/>
      <w:sz w:val="28"/>
      <w:szCs w:val="20"/>
      <w:lang w:eastAsia="ru-RU"/>
    </w:rPr>
  </w:style>
  <w:style w:type="character" w:customStyle="1" w:styleId="20">
    <w:name w:val="Основной текст с отступом 2 Знак"/>
    <w:basedOn w:val="a0"/>
    <w:link w:val="2"/>
    <w:semiHidden/>
    <w:rsid w:val="0008059E"/>
    <w:rPr>
      <w:rFonts w:ascii="Times New Roman" w:eastAsia="Times New Roman" w:hAnsi="Times New Roman" w:cs="Times New Roman"/>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29E7"/>
    <w:pPr>
      <w:ind w:left="720"/>
      <w:contextualSpacing/>
    </w:pPr>
  </w:style>
  <w:style w:type="paragraph" w:styleId="a4">
    <w:name w:val="Balloon Text"/>
    <w:basedOn w:val="a"/>
    <w:link w:val="a5"/>
    <w:uiPriority w:val="99"/>
    <w:semiHidden/>
    <w:unhideWhenUsed/>
    <w:rsid w:val="005929E7"/>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929E7"/>
    <w:rPr>
      <w:rFonts w:ascii="Tahoma" w:hAnsi="Tahoma" w:cs="Tahoma"/>
      <w:sz w:val="16"/>
      <w:szCs w:val="16"/>
    </w:rPr>
  </w:style>
  <w:style w:type="paragraph" w:styleId="a6">
    <w:name w:val="No Spacing"/>
    <w:uiPriority w:val="1"/>
    <w:qFormat/>
    <w:rsid w:val="00E92413"/>
    <w:pPr>
      <w:spacing w:after="0" w:line="240" w:lineRule="auto"/>
    </w:pPr>
    <w:rPr>
      <w:rFonts w:ascii="Calibri" w:eastAsia="Calibri" w:hAnsi="Calibri" w:cs="Times New Roman"/>
    </w:rPr>
  </w:style>
  <w:style w:type="paragraph" w:styleId="a7">
    <w:name w:val="Plain Text"/>
    <w:basedOn w:val="a"/>
    <w:link w:val="a8"/>
    <w:semiHidden/>
    <w:rsid w:val="00EE1CA2"/>
    <w:pPr>
      <w:spacing w:after="0" w:line="240" w:lineRule="auto"/>
    </w:pPr>
    <w:rPr>
      <w:rFonts w:ascii="Courier New" w:eastAsia="Times New Roman" w:hAnsi="Courier New" w:cs="Times New Roman"/>
      <w:sz w:val="20"/>
      <w:szCs w:val="20"/>
      <w:lang w:val="x-none" w:eastAsia="x-none"/>
    </w:rPr>
  </w:style>
  <w:style w:type="character" w:customStyle="1" w:styleId="a8">
    <w:name w:val="Текст Знак"/>
    <w:basedOn w:val="a0"/>
    <w:link w:val="a7"/>
    <w:semiHidden/>
    <w:rsid w:val="00EE1CA2"/>
    <w:rPr>
      <w:rFonts w:ascii="Courier New" w:eastAsia="Times New Roman" w:hAnsi="Courier New" w:cs="Times New Roman"/>
      <w:sz w:val="20"/>
      <w:szCs w:val="20"/>
      <w:lang w:val="x-none" w:eastAsia="x-none"/>
    </w:rPr>
  </w:style>
  <w:style w:type="table" w:styleId="a9">
    <w:name w:val="Table Grid"/>
    <w:basedOn w:val="a1"/>
    <w:uiPriority w:val="59"/>
    <w:rsid w:val="00273E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
    <w:name w:val="Body Text Indent 2"/>
    <w:basedOn w:val="a"/>
    <w:link w:val="20"/>
    <w:semiHidden/>
    <w:rsid w:val="0008059E"/>
    <w:pPr>
      <w:widowControl w:val="0"/>
      <w:spacing w:after="0" w:line="240" w:lineRule="auto"/>
      <w:ind w:firstLine="709"/>
      <w:jc w:val="both"/>
    </w:pPr>
    <w:rPr>
      <w:rFonts w:ascii="Times New Roman" w:eastAsia="Times New Roman" w:hAnsi="Times New Roman" w:cs="Times New Roman"/>
      <w:sz w:val="28"/>
      <w:szCs w:val="20"/>
      <w:lang w:eastAsia="ru-RU"/>
    </w:rPr>
  </w:style>
  <w:style w:type="character" w:customStyle="1" w:styleId="20">
    <w:name w:val="Основной текст с отступом 2 Знак"/>
    <w:basedOn w:val="a0"/>
    <w:link w:val="2"/>
    <w:semiHidden/>
    <w:rsid w:val="0008059E"/>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3133097">
      <w:bodyDiv w:val="1"/>
      <w:marLeft w:val="0"/>
      <w:marRight w:val="0"/>
      <w:marTop w:val="0"/>
      <w:marBottom w:val="0"/>
      <w:divBdr>
        <w:top w:val="none" w:sz="0" w:space="0" w:color="auto"/>
        <w:left w:val="none" w:sz="0" w:space="0" w:color="auto"/>
        <w:bottom w:val="none" w:sz="0" w:space="0" w:color="auto"/>
        <w:right w:val="none" w:sz="0" w:space="0" w:color="auto"/>
      </w:divBdr>
      <w:divsChild>
        <w:div w:id="740493399">
          <w:marLeft w:val="547"/>
          <w:marRight w:val="0"/>
          <w:marTop w:val="154"/>
          <w:marBottom w:val="0"/>
          <w:divBdr>
            <w:top w:val="none" w:sz="0" w:space="0" w:color="auto"/>
            <w:left w:val="none" w:sz="0" w:space="0" w:color="auto"/>
            <w:bottom w:val="none" w:sz="0" w:space="0" w:color="auto"/>
            <w:right w:val="none" w:sz="0" w:space="0" w:color="auto"/>
          </w:divBdr>
        </w:div>
        <w:div w:id="552423126">
          <w:marLeft w:val="547"/>
          <w:marRight w:val="0"/>
          <w:marTop w:val="154"/>
          <w:marBottom w:val="0"/>
          <w:divBdr>
            <w:top w:val="none" w:sz="0" w:space="0" w:color="auto"/>
            <w:left w:val="none" w:sz="0" w:space="0" w:color="auto"/>
            <w:bottom w:val="none" w:sz="0" w:space="0" w:color="auto"/>
            <w:right w:val="none" w:sz="0" w:space="0" w:color="auto"/>
          </w:divBdr>
        </w:div>
        <w:div w:id="1836652269">
          <w:marLeft w:val="547"/>
          <w:marRight w:val="0"/>
          <w:marTop w:val="154"/>
          <w:marBottom w:val="0"/>
          <w:divBdr>
            <w:top w:val="none" w:sz="0" w:space="0" w:color="auto"/>
            <w:left w:val="none" w:sz="0" w:space="0" w:color="auto"/>
            <w:bottom w:val="none" w:sz="0" w:space="0" w:color="auto"/>
            <w:right w:val="none" w:sz="0" w:space="0" w:color="auto"/>
          </w:divBdr>
        </w:div>
        <w:div w:id="1556694180">
          <w:marLeft w:val="547"/>
          <w:marRight w:val="0"/>
          <w:marTop w:val="154"/>
          <w:marBottom w:val="0"/>
          <w:divBdr>
            <w:top w:val="none" w:sz="0" w:space="0" w:color="auto"/>
            <w:left w:val="none" w:sz="0" w:space="0" w:color="auto"/>
            <w:bottom w:val="none" w:sz="0" w:space="0" w:color="auto"/>
            <w:right w:val="none" w:sz="0" w:space="0" w:color="auto"/>
          </w:divBdr>
        </w:div>
        <w:div w:id="204484957">
          <w:marLeft w:val="547"/>
          <w:marRight w:val="0"/>
          <w:marTop w:val="154"/>
          <w:marBottom w:val="0"/>
          <w:divBdr>
            <w:top w:val="none" w:sz="0" w:space="0" w:color="auto"/>
            <w:left w:val="none" w:sz="0" w:space="0" w:color="auto"/>
            <w:bottom w:val="none" w:sz="0" w:space="0" w:color="auto"/>
            <w:right w:val="none" w:sz="0" w:space="0" w:color="auto"/>
          </w:divBdr>
        </w:div>
        <w:div w:id="1242181203">
          <w:marLeft w:val="547"/>
          <w:marRight w:val="0"/>
          <w:marTop w:val="154"/>
          <w:marBottom w:val="0"/>
          <w:divBdr>
            <w:top w:val="none" w:sz="0" w:space="0" w:color="auto"/>
            <w:left w:val="none" w:sz="0" w:space="0" w:color="auto"/>
            <w:bottom w:val="none" w:sz="0" w:space="0" w:color="auto"/>
            <w:right w:val="none" w:sz="0" w:space="0" w:color="auto"/>
          </w:divBdr>
        </w:div>
        <w:div w:id="796947496">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6</Pages>
  <Words>2227</Words>
  <Characters>12697</Characters>
  <Application>Microsoft Office Word</Application>
  <DocSecurity>0</DocSecurity>
  <Lines>105</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14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Мельцов Василий Юрьевич</cp:lastModifiedBy>
  <cp:revision>3</cp:revision>
  <dcterms:created xsi:type="dcterms:W3CDTF">2021-02-04T08:00:00Z</dcterms:created>
  <dcterms:modified xsi:type="dcterms:W3CDTF">2021-02-04T08:03:00Z</dcterms:modified>
</cp:coreProperties>
</file>